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2"/>
  </p:sldMasterIdLst>
  <p:notesMasterIdLst>
    <p:notesMasterId r:id="rId158"/>
  </p:notesMasterIdLst>
  <p:handoutMasterIdLst>
    <p:handoutMasterId r:id="rId159"/>
  </p:handoutMasterIdLst>
  <p:sldIdLst>
    <p:sldId id="1274" r:id="rId3"/>
    <p:sldId id="1275" r:id="rId4"/>
    <p:sldId id="1276" r:id="rId5"/>
    <p:sldId id="1005" r:id="rId6"/>
    <p:sldId id="1081" r:id="rId7"/>
    <p:sldId id="1042" r:id="rId8"/>
    <p:sldId id="1045" r:id="rId9"/>
    <p:sldId id="1048" r:id="rId10"/>
    <p:sldId id="1053" r:id="rId11"/>
    <p:sldId id="1054" r:id="rId12"/>
    <p:sldId id="1049" r:id="rId13"/>
    <p:sldId id="1050" r:id="rId14"/>
    <p:sldId id="1051" r:id="rId15"/>
    <p:sldId id="1277" r:id="rId16"/>
    <p:sldId id="1159" r:id="rId17"/>
    <p:sldId id="1278" r:id="rId18"/>
    <p:sldId id="1160" r:id="rId19"/>
    <p:sldId id="1279" r:id="rId20"/>
    <p:sldId id="1013" r:id="rId21"/>
    <p:sldId id="1055" r:id="rId22"/>
    <p:sldId id="1056" r:id="rId23"/>
    <p:sldId id="1057" r:id="rId24"/>
    <p:sldId id="1058" r:id="rId25"/>
    <p:sldId id="1059" r:id="rId26"/>
    <p:sldId id="1060" r:id="rId27"/>
    <p:sldId id="1092" r:id="rId28"/>
    <p:sldId id="868" r:id="rId29"/>
    <p:sldId id="1082" r:id="rId30"/>
    <p:sldId id="870" r:id="rId31"/>
    <p:sldId id="871" r:id="rId32"/>
    <p:sldId id="1061" r:id="rId33"/>
    <p:sldId id="1062" r:id="rId34"/>
    <p:sldId id="1085" r:id="rId35"/>
    <p:sldId id="1094" r:id="rId36"/>
    <p:sldId id="1095" r:id="rId37"/>
    <p:sldId id="1280" r:id="rId38"/>
    <p:sldId id="1063" r:id="rId39"/>
    <p:sldId id="1083" r:id="rId40"/>
    <p:sldId id="1084" r:id="rId41"/>
    <p:sldId id="1162" r:id="rId42"/>
    <p:sldId id="1281" r:id="rId43"/>
    <p:sldId id="1166" r:id="rId44"/>
    <p:sldId id="1164" r:id="rId45"/>
    <p:sldId id="1282" r:id="rId46"/>
    <p:sldId id="1165" r:id="rId47"/>
    <p:sldId id="1283" r:id="rId48"/>
    <p:sldId id="1017" r:id="rId49"/>
    <p:sldId id="1143" r:id="rId50"/>
    <p:sldId id="1155" r:id="rId51"/>
    <p:sldId id="1144" r:id="rId52"/>
    <p:sldId id="1145" r:id="rId53"/>
    <p:sldId id="1147" r:id="rId54"/>
    <p:sldId id="1153" r:id="rId55"/>
    <p:sldId id="1154" r:id="rId56"/>
    <p:sldId id="1149" r:id="rId57"/>
    <p:sldId id="1150" r:id="rId58"/>
    <p:sldId id="1151" r:id="rId59"/>
    <p:sldId id="874" r:id="rId60"/>
    <p:sldId id="967" r:id="rId61"/>
    <p:sldId id="875" r:id="rId62"/>
    <p:sldId id="1139" r:id="rId63"/>
    <p:sldId id="1018" r:id="rId64"/>
    <p:sldId id="1086" r:id="rId65"/>
    <p:sldId id="1027" r:id="rId66"/>
    <p:sldId id="1284" r:id="rId67"/>
    <p:sldId id="1088" r:id="rId68"/>
    <p:sldId id="1065" r:id="rId69"/>
    <p:sldId id="1066" r:id="rId70"/>
    <p:sldId id="877" r:id="rId71"/>
    <p:sldId id="1021" r:id="rId72"/>
    <p:sldId id="1431" r:id="rId73"/>
    <p:sldId id="1432" r:id="rId74"/>
    <p:sldId id="1020" r:id="rId75"/>
    <p:sldId id="1152" r:id="rId76"/>
    <p:sldId id="1036" r:id="rId77"/>
    <p:sldId id="1097" r:id="rId78"/>
    <p:sldId id="880" r:id="rId79"/>
    <p:sldId id="1140" r:id="rId80"/>
    <p:sldId id="881" r:id="rId81"/>
    <p:sldId id="1285" r:id="rId82"/>
    <p:sldId id="1098" r:id="rId83"/>
    <p:sldId id="1025" r:id="rId84"/>
    <p:sldId id="882" r:id="rId85"/>
    <p:sldId id="1024" r:id="rId86"/>
    <p:sldId id="884" r:id="rId87"/>
    <p:sldId id="1035" r:id="rId88"/>
    <p:sldId id="1103" r:id="rId89"/>
    <p:sldId id="1104" r:id="rId90"/>
    <p:sldId id="1109" r:id="rId91"/>
    <p:sldId id="1110" r:id="rId92"/>
    <p:sldId id="1111" r:id="rId93"/>
    <p:sldId id="1112" r:id="rId94"/>
    <p:sldId id="1156" r:id="rId95"/>
    <p:sldId id="1068" r:id="rId96"/>
    <p:sldId id="1069" r:id="rId97"/>
    <p:sldId id="888" r:id="rId98"/>
    <p:sldId id="974" r:id="rId99"/>
    <p:sldId id="1070" r:id="rId100"/>
    <p:sldId id="1125" r:id="rId101"/>
    <p:sldId id="1114" r:id="rId102"/>
    <p:sldId id="1118" r:id="rId103"/>
    <p:sldId id="1119" r:id="rId104"/>
    <p:sldId id="1127" r:id="rId105"/>
    <p:sldId id="1128" r:id="rId106"/>
    <p:sldId id="1117" r:id="rId107"/>
    <p:sldId id="981" r:id="rId108"/>
    <p:sldId id="980" r:id="rId109"/>
    <p:sldId id="1141" r:id="rId110"/>
    <p:sldId id="1099" r:id="rId111"/>
    <p:sldId id="1100" r:id="rId112"/>
    <p:sldId id="1038" r:id="rId113"/>
    <p:sldId id="1039" r:id="rId114"/>
    <p:sldId id="1091" r:id="rId115"/>
    <p:sldId id="1089" r:id="rId116"/>
    <p:sldId id="1090" r:id="rId117"/>
    <p:sldId id="1129" r:id="rId118"/>
    <p:sldId id="1130" r:id="rId119"/>
    <p:sldId id="1131" r:id="rId120"/>
    <p:sldId id="1132" r:id="rId121"/>
    <p:sldId id="1133" r:id="rId122"/>
    <p:sldId id="1134" r:id="rId123"/>
    <p:sldId id="1135" r:id="rId124"/>
    <p:sldId id="1136" r:id="rId125"/>
    <p:sldId id="1168" r:id="rId126"/>
    <p:sldId id="1169" r:id="rId127"/>
    <p:sldId id="1170" r:id="rId128"/>
    <p:sldId id="1171" r:id="rId129"/>
    <p:sldId id="1289" r:id="rId130"/>
    <p:sldId id="1172" r:id="rId131"/>
    <p:sldId id="1288" r:id="rId132"/>
    <p:sldId id="1173" r:id="rId133"/>
    <p:sldId id="1174" r:id="rId134"/>
    <p:sldId id="1175" r:id="rId135"/>
    <p:sldId id="1416" r:id="rId136"/>
    <p:sldId id="1417" r:id="rId137"/>
    <p:sldId id="1418" r:id="rId138"/>
    <p:sldId id="1419" r:id="rId139"/>
    <p:sldId id="1420" r:id="rId140"/>
    <p:sldId id="1421" r:id="rId141"/>
    <p:sldId id="1422" r:id="rId142"/>
    <p:sldId id="1423" r:id="rId143"/>
    <p:sldId id="1424" r:id="rId144"/>
    <p:sldId id="1425" r:id="rId145"/>
    <p:sldId id="1426" r:id="rId146"/>
    <p:sldId id="1427" r:id="rId147"/>
    <p:sldId id="1428" r:id="rId148"/>
    <p:sldId id="1429" r:id="rId149"/>
    <p:sldId id="1430" r:id="rId150"/>
    <p:sldId id="1286" r:id="rId151"/>
    <p:sldId id="1176" r:id="rId152"/>
    <p:sldId id="1177" r:id="rId153"/>
    <p:sldId id="1178" r:id="rId154"/>
    <p:sldId id="1287" r:id="rId155"/>
    <p:sldId id="1137" r:id="rId156"/>
    <p:sldId id="921" r:id="rId157"/>
  </p:sldIdLst>
  <p:sldSz cx="9144000" cy="6858000" type="screen4x3"/>
  <p:notesSz cx="6858000" cy="9144000"/>
  <p:custDataLst>
    <p:tags r:id="rId160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1">
          <p15:clr>
            <a:srgbClr val="A4A3A4"/>
          </p15:clr>
        </p15:guide>
        <p15:guide id="2" pos="2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EAEAEA"/>
    <a:srgbClr val="6C4C8F"/>
    <a:srgbClr val="A78DC2"/>
    <a:srgbClr val="E2D9EB"/>
    <a:srgbClr val="CCCCFF"/>
    <a:srgbClr val="FF3300"/>
    <a:srgbClr val="717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83"/>
    <p:restoredTop sz="94789"/>
  </p:normalViewPr>
  <p:slideViewPr>
    <p:cSldViewPr snapToObjects="1" showGuides="1">
      <p:cViewPr varScale="1">
        <p:scale>
          <a:sx n="80" d="100"/>
          <a:sy n="80" d="100"/>
        </p:scale>
        <p:origin x="1699" y="58"/>
      </p:cViewPr>
      <p:guideLst>
        <p:guide orient="horz" pos="2151"/>
        <p:guide pos="2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handoutMaster" Target="handoutMasters/handoutMaster1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tags" Target="tags/tag1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theme" Target="theme/theme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  <a:t>‹#›</a:t>
            </a:fld>
            <a:endParaRPr lang="en-US" altLang="zh-CN" sz="1200" b="0" dirty="0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292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  <a:t>‹#›</a:t>
            </a:fld>
            <a:endParaRPr lang="en-US" altLang="zh-CN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3</a:t>
            </a:fld>
            <a:endParaRPr lang="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05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83</a:t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36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85</a:t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4</a:t>
            </a:fld>
            <a:endParaRPr lang="" altLang="zh-CN" sz="1200" b="0" dirty="0"/>
          </a:p>
        </p:txBody>
      </p:sp>
      <p:sp>
        <p:nvSpPr>
          <p:cNvPr id="15462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5</a:t>
            </a:fld>
            <a:endParaRPr lang="" altLang="zh-CN" sz="1200" b="0" dirty="0"/>
          </a:p>
        </p:txBody>
      </p:sp>
      <p:sp>
        <p:nvSpPr>
          <p:cNvPr id="156675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6</a:t>
            </a:fld>
            <a:endParaRPr lang="" altLang="zh-CN" sz="1200" b="0" dirty="0"/>
          </a:p>
        </p:txBody>
      </p:sp>
      <p:sp>
        <p:nvSpPr>
          <p:cNvPr id="15872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7</a:t>
            </a:fld>
            <a:endParaRPr lang="" altLang="zh-CN" sz="1200" b="0" dirty="0"/>
          </a:p>
        </p:txBody>
      </p:sp>
      <p:sp>
        <p:nvSpPr>
          <p:cNvPr id="160771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8</a:t>
            </a:fld>
            <a:endParaRPr lang="" altLang="zh-CN" sz="1200" b="0" dirty="0"/>
          </a:p>
        </p:txBody>
      </p:sp>
      <p:sp>
        <p:nvSpPr>
          <p:cNvPr id="16281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29</a:t>
            </a:fld>
            <a:endParaRPr lang="" altLang="zh-CN" sz="1200" b="0" dirty="0"/>
          </a:p>
        </p:txBody>
      </p:sp>
      <p:sp>
        <p:nvSpPr>
          <p:cNvPr id="16486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30</a:t>
            </a:fld>
            <a:endParaRPr lang="" altLang="zh-CN" sz="1200" b="0" dirty="0"/>
          </a:p>
        </p:txBody>
      </p:sp>
      <p:sp>
        <p:nvSpPr>
          <p:cNvPr id="166915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31</a:t>
            </a:fld>
            <a:endParaRPr lang="" altLang="zh-CN" sz="1200" b="0" dirty="0"/>
          </a:p>
        </p:txBody>
      </p:sp>
      <p:sp>
        <p:nvSpPr>
          <p:cNvPr id="16896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1</a:t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32</a:t>
            </a:fld>
            <a:endParaRPr lang="" altLang="zh-CN" sz="1200" b="0" dirty="0"/>
          </a:p>
        </p:txBody>
      </p:sp>
      <p:sp>
        <p:nvSpPr>
          <p:cNvPr id="171011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133</a:t>
            </a:fld>
            <a:endParaRPr lang="" altLang="zh-CN" sz="1200" b="0" dirty="0"/>
          </a:p>
        </p:txBody>
      </p:sp>
      <p:sp>
        <p:nvSpPr>
          <p:cNvPr id="17305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306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40</a:t>
            </a:fld>
            <a:endParaRPr lang="" altLang="zh-CN" sz="1200" b="0" dirty="0"/>
          </a:p>
        </p:txBody>
      </p:sp>
      <p:sp>
        <p:nvSpPr>
          <p:cNvPr id="59395" name="Rectangle 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59396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41</a:t>
            </a:fld>
            <a:endParaRPr lang="" altLang="zh-CN" sz="1200" b="0" dirty="0"/>
          </a:p>
        </p:txBody>
      </p:sp>
      <p:sp>
        <p:nvSpPr>
          <p:cNvPr id="61443" name="Rectangle 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1444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43</a:t>
            </a:fld>
            <a:endParaRPr lang="" altLang="zh-CN" sz="1200" b="0" dirty="0"/>
          </a:p>
        </p:txBody>
      </p:sp>
      <p:sp>
        <p:nvSpPr>
          <p:cNvPr id="64515" name="Rectangle 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4516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44</a:t>
            </a:fld>
            <a:endParaRPr lang="" altLang="zh-CN" sz="1200" b="0" dirty="0"/>
          </a:p>
        </p:txBody>
      </p:sp>
      <p:sp>
        <p:nvSpPr>
          <p:cNvPr id="66563" name="Rectangle 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6564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45</a:t>
            </a:fld>
            <a:endParaRPr lang="" altLang="zh-CN" sz="1200" b="0" dirty="0"/>
          </a:p>
        </p:txBody>
      </p:sp>
      <p:sp>
        <p:nvSpPr>
          <p:cNvPr id="68611" name="Rectangle 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8612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39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" altLang="zh-CN" sz="1200" b="0" dirty="0"/>
              <a:t>59</a:t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13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  <a:t>75</a:t>
            </a:fld>
            <a:endParaRPr lang="en-US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等腰三角形 21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2051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055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7.w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8.w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9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GIF"/><Relationship Id="rId7" Type="http://schemas.openxmlformats.org/officeDocument/2006/relationships/image" Target="../media/image52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1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GIF"/><Relationship Id="rId3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7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1.jpeg"/><Relationship Id="rId5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4" Type="http://schemas.openxmlformats.org/officeDocument/2006/relationships/image" Target="../media/image50.GI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audio" Target="../media/audio2.wav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1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hyperlink" Target="http://upload.chinaz.com/2012/0709/1341821495398.jpg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hyperlink" Target="http://upload.chinaz.com/2012/0709/1341821495730.jpg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2.png"/><Relationship Id="rId4" Type="http://schemas.openxmlformats.org/officeDocument/2006/relationships/oleObject" Target="../embeddings/oleObject8.bin"/><Relationship Id="rId9" Type="http://schemas.openxmlformats.org/officeDocument/2006/relationships/image" Target="../media/image34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grpSp>
        <p:nvGrpSpPr>
          <p:cNvPr id="16391" name="Group 8"/>
          <p:cNvGrpSpPr/>
          <p:nvPr/>
        </p:nvGrpSpPr>
        <p:grpSpPr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/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/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/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/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/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/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/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2" name="Group 16"/>
          <p:cNvGrpSpPr/>
          <p:nvPr/>
        </p:nvGrpSpPr>
        <p:grpSpPr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6411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7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8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48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1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2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3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4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5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6393" name="Group 29"/>
          <p:cNvGrpSpPr/>
          <p:nvPr/>
        </p:nvGrpSpPr>
        <p:grpSpPr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6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7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8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9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1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6394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9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7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8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/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1572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36718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62626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/>
          <p:cNvGrpSpPr/>
          <p:nvPr/>
        </p:nvGrpSpPr>
        <p:grpSpPr bwMode="auto">
          <a:xfrm>
            <a:off x="3419476" y="4406801"/>
            <a:ext cx="1779586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/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/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/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/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/>
            <p:cNvGrpSpPr/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/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/>
            <p:cNvGrpSpPr/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/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/>
            <p:cNvGrpSpPr/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/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/>
            <p:cNvGrpSpPr/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/>
            <p:cNvGrpSpPr/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/>
          <p:cNvGrpSpPr/>
          <p:nvPr/>
        </p:nvGrpSpPr>
        <p:grpSpPr bwMode="auto">
          <a:xfrm>
            <a:off x="6011861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/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/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/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/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/>
            <p:cNvGrpSpPr/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/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/>
            <p:cNvGrpSpPr/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/>
            <p:cNvGrpSpPr/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/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/>
            <p:cNvGrpSpPr/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/>
            <p:cNvGrpSpPr/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/>
          <p:cNvGrpSpPr/>
          <p:nvPr/>
        </p:nvGrpSpPr>
        <p:grpSpPr bwMode="auto">
          <a:xfrm>
            <a:off x="971551" y="4406801"/>
            <a:ext cx="1789112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/>
            <p:cNvGrpSpPr/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/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/>
            <p:cNvGrpSpPr/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/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/>
            <p:cNvGrpSpPr/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/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/>
          <p:cNvSpPr>
            <a:spLocks noChangeArrowheads="1"/>
          </p:cNvSpPr>
          <p:nvPr/>
        </p:nvSpPr>
        <p:spPr bwMode="auto">
          <a:xfrm>
            <a:off x="623888" y="2239963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图</a:t>
            </a:r>
          </a:p>
        </p:txBody>
      </p:sp>
      <p:sp>
        <p:nvSpPr>
          <p:cNvPr id="15429" name="Rectangle 71"/>
          <p:cNvSpPr>
            <a:spLocks noChangeArrowheads="1"/>
          </p:cNvSpPr>
          <p:nvPr/>
        </p:nvSpPr>
        <p:spPr bwMode="auto">
          <a:xfrm>
            <a:off x="623888" y="2697163"/>
            <a:ext cx="7772400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两个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1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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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。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(b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</a:t>
            </a:r>
          </a:p>
        </p:txBody>
      </p:sp>
      <p:sp>
        <p:nvSpPr>
          <p:cNvPr id="26635" name="Text Box 73"/>
          <p:cNvSpPr txBox="1"/>
          <p:nvPr/>
        </p:nvSpPr>
        <p:spPr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权与网</a:t>
            </a:r>
          </a:p>
        </p:txBody>
      </p:sp>
      <p:sp>
        <p:nvSpPr>
          <p:cNvPr id="26636" name="Text Box 74"/>
          <p:cNvSpPr txBox="1"/>
          <p:nvPr/>
        </p:nvSpPr>
        <p:spPr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网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</a:p>
        </p:txBody>
      </p:sp>
      <p:sp>
        <p:nvSpPr>
          <p:cNvPr id="73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9027" name="Picture 5" descr="1410501R2-0"/>
          <p:cNvPicPr>
            <a:picLocks noChangeAspect="1"/>
          </p:cNvPicPr>
          <p:nvPr/>
        </p:nvPicPr>
        <p:blipFill>
          <a:blip r:embed="rId2"/>
          <a:srcRect b="8534"/>
          <a:stretch>
            <a:fillRect/>
          </a:stretch>
        </p:blipFill>
        <p:spPr>
          <a:xfrm>
            <a:off x="250825" y="1016000"/>
            <a:ext cx="8569325" cy="540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9332" name="Rectangle 7"/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网络路由</a:t>
            </a:r>
          </a:p>
        </p:txBody>
      </p:sp>
    </p:spTree>
  </p:cSld>
  <p:clrMapOvr>
    <a:masterClrMapping/>
  </p:clrMapOvr>
  <p:transition spd="slow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88" y="1016000"/>
            <a:ext cx="7524750" cy="5646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6" name="Rectangle 5"/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机器人探路</a:t>
            </a:r>
          </a:p>
        </p:txBody>
      </p:sp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5"/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游戏开发</a:t>
            </a:r>
          </a:p>
        </p:txBody>
      </p:sp>
      <p:pic>
        <p:nvPicPr>
          <p:cNvPr id="131075" name="Picture 6" descr="u=3237136854,832463645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81075"/>
            <a:ext cx="7621588" cy="5661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/>
          <p:cNvSpPr>
            <a:spLocks noChangeArrowheads="1"/>
          </p:cNvSpPr>
          <p:nvPr/>
        </p:nvSpPr>
        <p:spPr bwMode="auto">
          <a:xfrm>
            <a:off x="3881438" y="1838325"/>
            <a:ext cx="1446213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/>
          <p:cNvSpPr>
            <a:spLocks noChangeArrowheads="1"/>
          </p:cNvSpPr>
          <p:nvPr/>
        </p:nvSpPr>
        <p:spPr bwMode="auto">
          <a:xfrm>
            <a:off x="1204913" y="1712913"/>
            <a:ext cx="2382838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5" name="AutoShape 79"/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6" name="Rectangle 7"/>
          <p:cNvSpPr>
            <a:spLocks noChangeArrowheads="1"/>
          </p:cNvSpPr>
          <p:nvPr/>
        </p:nvSpPr>
        <p:spPr bwMode="auto">
          <a:xfrm>
            <a:off x="3824288" y="1187450"/>
            <a:ext cx="1354138" cy="4619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估价值</a:t>
            </a:r>
          </a:p>
        </p:txBody>
      </p:sp>
      <p:sp>
        <p:nvSpPr>
          <p:cNvPr id="102407" name="Rectangle 8"/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估价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02408" name="Rectangle 9"/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静态环境求解最短路最有效的方法 </a:t>
            </a:r>
          </a:p>
        </p:txBody>
      </p:sp>
      <p:sp>
        <p:nvSpPr>
          <p:cNvPr id="102409" name="Rectangle 10"/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改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A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（静态环境）</a:t>
            </a:r>
          </a:p>
        </p:txBody>
      </p:sp>
      <p:pic>
        <p:nvPicPr>
          <p:cNvPr id="132106" name="Picture 11" descr="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3416300"/>
            <a:ext cx="7075488" cy="3371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/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改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D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（动态环境）</a:t>
            </a:r>
          </a:p>
        </p:txBody>
      </p:sp>
      <p:pic>
        <p:nvPicPr>
          <p:cNvPr id="133124" name="Picture 5" descr="YGG_URI%8V)F7_)UD58NWUM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016000"/>
            <a:ext cx="8196262" cy="5653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5" descr="u=3139155211,1320771730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125538"/>
            <a:ext cx="7991475" cy="5413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452" name="Rectangle 6"/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火星探测器</a:t>
            </a:r>
          </a:p>
        </p:txBody>
      </p:sp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/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/>
          <p:cNvSpPr txBox="1">
            <a:spLocks noChangeArrowheads="1"/>
          </p:cNvSpPr>
          <p:nvPr/>
        </p:nvSpPr>
        <p:spPr bwMode="auto">
          <a:xfrm>
            <a:off x="5068888" y="4159250"/>
            <a:ext cx="312738" cy="21526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5173" name="Group 209"/>
          <p:cNvGrpSpPr/>
          <p:nvPr/>
        </p:nvGrpSpPr>
        <p:grpSpPr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0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1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5482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5483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5484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5485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5486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5488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5490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5492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4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6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5498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5500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5174" name="Object 275"/>
          <p:cNvGraphicFramePr/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3" imgW="1765300" imgH="1371600" progId="Equation.3">
                  <p:embed/>
                </p:oleObj>
              </mc:Choice>
              <mc:Fallback>
                <p:oleObj r:id="rId3" imgW="1765300" imgH="1371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/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其余各点的最短路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路径长度递增次序求解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513" name="Group 401"/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6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6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/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8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82880" marR="0" lvl="0" indent="-18288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先找出从源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终点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直达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即通过一条弧到达的路径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从这些路径中找出一条长度最短的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然后对其余各条路径进行适当调整：</a:t>
            </a:r>
          </a:p>
        </p:txBody>
      </p:sp>
      <p:sp>
        <p:nvSpPr>
          <p:cNvPr id="106500" name="Rectangle 10"/>
          <p:cNvSpPr>
            <a:spLocks noChangeArrowheads="1"/>
          </p:cNvSpPr>
          <p:nvPr/>
        </p:nvSpPr>
        <p:spPr bwMode="auto">
          <a:xfrm>
            <a:off x="890588" y="198438"/>
            <a:ext cx="43164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36197" name="Group 209"/>
          <p:cNvGrpSpPr/>
          <p:nvPr/>
        </p:nvGrpSpPr>
        <p:grpSpPr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3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4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6505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6506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6507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6508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6509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6511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6513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6515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7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9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6521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6523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/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/>
          <p:cNvSpPr>
            <a:spLocks noChangeShapeType="1"/>
          </p:cNvSpPr>
          <p:nvPr/>
        </p:nvSpPr>
        <p:spPr bwMode="auto">
          <a:xfrm flipV="1">
            <a:off x="7537450" y="5414963"/>
            <a:ext cx="373063" cy="4111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/>
          <p:cNvSpPr txBox="1">
            <a:spLocks noChangeArrowheads="1"/>
          </p:cNvSpPr>
          <p:nvPr/>
        </p:nvSpPr>
        <p:spPr bwMode="auto">
          <a:xfrm>
            <a:off x="350838" y="3509963"/>
            <a:ext cx="5126038" cy="26225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在图中存在弧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且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以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代替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调整后的各条路径中，再找长度最短的路径，依此类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5"/>
          <p:cNvSpPr>
            <a:spLocks noChangeArrowheads="1"/>
          </p:cNvSpPr>
          <p:nvPr/>
        </p:nvSpPr>
        <p:spPr bwMode="auto">
          <a:xfrm>
            <a:off x="112713" y="1046163"/>
            <a:ext cx="6132513" cy="27622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[n][n]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者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是否已被确定最短距离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源点到相应顶点路径长度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的前驱顶点</a:t>
            </a:r>
          </a:p>
        </p:txBody>
      </p:sp>
      <p:sp>
        <p:nvSpPr>
          <p:cNvPr id="1049619" name="Rectangle 19"/>
          <p:cNvSpPr>
            <a:spLocks noChangeArrowheads="1"/>
          </p:cNvSpPr>
          <p:nvPr/>
        </p:nvSpPr>
        <p:spPr bwMode="auto">
          <a:xfrm>
            <a:off x="827088" y="211138"/>
            <a:ext cx="4684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（顶点个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grpSp>
        <p:nvGrpSpPr>
          <p:cNvPr id="137220" name="Group 209"/>
          <p:cNvGrpSpPr/>
          <p:nvPr/>
        </p:nvGrpSpPr>
        <p:grpSpPr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7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8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7529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7530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7531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7532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7533" name="Line 217"/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/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7535" name="Line 219"/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7537" name="Line 221"/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/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7539" name="Line 223"/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1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3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7545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7547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/>
          <p:cNvGraphicFramePr>
            <a:graphicFrameLocks noGrp="1"/>
          </p:cNvGraphicFramePr>
          <p:nvPr/>
        </p:nvGraphicFramePr>
        <p:xfrm>
          <a:off x="112713" y="4779963"/>
          <a:ext cx="8923338" cy="1893888"/>
        </p:xfrm>
        <a:graphic>
          <a:graphicData uri="http://schemas.openxmlformats.org/drawingml/2006/table">
            <a:tbl>
              <a:tblPr/>
              <a:tblGrid>
                <a:gridCol w="178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7590" name="Rectangle 22"/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indent="25273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5273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667000" algn="ctr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初始化结果</a:t>
            </a:r>
          </a:p>
        </p:txBody>
      </p:sp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4652963"/>
            <a:ext cx="9144000" cy="143986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/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源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为权值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则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−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条最短路径的终点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使得：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Min{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|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108548" name="Rectangle 5"/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4"/>
          <p:cNvSpPr txBox="1"/>
          <p:nvPr/>
        </p:nvSpPr>
        <p:spPr>
          <a:xfrm>
            <a:off x="395288" y="863600"/>
            <a:ext cx="54864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</a:pPr>
            <a:r>
              <a:rPr lang="zh-CN" altLang="en-US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连通分量（强连通分量）</a:t>
            </a:r>
          </a:p>
        </p:txBody>
      </p:sp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</a:p>
        </p:txBody>
      </p:sp>
      <p:sp>
        <p:nvSpPr>
          <p:cNvPr id="16388" name="Oval 6"/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3" name="Group 8"/>
          <p:cNvGrpSpPr/>
          <p:nvPr/>
        </p:nvGrpSpPr>
        <p:grpSpPr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4" name="Group 13"/>
          <p:cNvGrpSpPr/>
          <p:nvPr/>
        </p:nvGrpSpPr>
        <p:grpSpPr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7691" name="Group 14"/>
            <p:cNvGrpSpPr/>
            <p:nvPr/>
          </p:nvGrpSpPr>
          <p:grpSpPr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/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92" name="Group 17"/>
            <p:cNvGrpSpPr/>
            <p:nvPr/>
          </p:nvGrpSpPr>
          <p:grpSpPr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/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93" name="Group 20"/>
            <p:cNvGrpSpPr/>
            <p:nvPr/>
          </p:nvGrpSpPr>
          <p:grpSpPr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/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7694" name="Group 23"/>
            <p:cNvGrpSpPr/>
            <p:nvPr/>
          </p:nvGrpSpPr>
          <p:grpSpPr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/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/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6" name="Group 28"/>
          <p:cNvGrpSpPr/>
          <p:nvPr/>
        </p:nvGrpSpPr>
        <p:grpSpPr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85" name="Group 30"/>
            <p:cNvGrpSpPr/>
            <p:nvPr/>
          </p:nvGrpSpPr>
          <p:grpSpPr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/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7686" name="Group 33"/>
            <p:cNvGrpSpPr/>
            <p:nvPr/>
          </p:nvGrpSpPr>
          <p:grpSpPr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/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/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连通分量。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极大连通子图意思是：该子图是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7658" name="Group 38"/>
          <p:cNvGrpSpPr/>
          <p:nvPr/>
        </p:nvGrpSpPr>
        <p:grpSpPr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9" name="Group 43"/>
          <p:cNvGrpSpPr/>
          <p:nvPr/>
        </p:nvGrpSpPr>
        <p:grpSpPr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7668" name="Group 44"/>
            <p:cNvGrpSpPr/>
            <p:nvPr/>
          </p:nvGrpSpPr>
          <p:grpSpPr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/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69" name="Group 47"/>
            <p:cNvGrpSpPr/>
            <p:nvPr/>
          </p:nvGrpSpPr>
          <p:grpSpPr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/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70" name="Group 50"/>
            <p:cNvGrpSpPr/>
            <p:nvPr/>
          </p:nvGrpSpPr>
          <p:grpSpPr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/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7671" name="Group 53"/>
            <p:cNvGrpSpPr/>
            <p:nvPr/>
          </p:nvGrpSpPr>
          <p:grpSpPr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/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/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/>
          <p:cNvGrpSpPr/>
          <p:nvPr/>
        </p:nvGrpSpPr>
        <p:grpSpPr bwMode="auto">
          <a:xfrm>
            <a:off x="2916236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/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/>
          <p:cNvGrpSpPr/>
          <p:nvPr/>
        </p:nvGrpSpPr>
        <p:grpSpPr bwMode="auto">
          <a:xfrm>
            <a:off x="2916237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/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7663" name="Group 64"/>
          <p:cNvGrpSpPr/>
          <p:nvPr/>
        </p:nvGrpSpPr>
        <p:grpSpPr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</a:p>
          </p:txBody>
        </p:sp>
        <p:sp>
          <p:nvSpPr>
            <p:cNvPr id="16448" name="Line 66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/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任一顶点的最短路径的长度，同时更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fals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&lt;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Path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k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⑤ 重复②～④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 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，即可按照路径长度的递增顺序，逐个求得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图上其余各顶点的最短路径。</a:t>
            </a:r>
          </a:p>
        </p:txBody>
      </p:sp>
      <p:sp>
        <p:nvSpPr>
          <p:cNvPr id="109572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9269" name="Group 6"/>
          <p:cNvGrpSpPr/>
          <p:nvPr/>
        </p:nvGrpSpPr>
        <p:grpSpPr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/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/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/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/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/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/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109580" name="Text Box 13"/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109581" name="Text Box 14"/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109582" name="Freeform 15"/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/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i]</a:t>
              </a:r>
            </a:p>
          </p:txBody>
        </p:sp>
        <p:sp>
          <p:nvSpPr>
            <p:cNvPr id="109584" name="Text Box 17"/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k]</a:t>
              </a:r>
            </a:p>
          </p:txBody>
        </p:sp>
      </p:grpSp>
    </p:spTree>
  </p:cSld>
  <p:clrMapOvr>
    <a:masterClrMapping/>
  </p:clrMapOvr>
  <p:transition spd="slow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876300"/>
            <a:ext cx="9144000" cy="59007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40291" name="Object 158"/>
          <p:cNvGraphicFramePr/>
          <p:nvPr/>
        </p:nvGraphicFramePr>
        <p:xfrm>
          <a:off x="1871663" y="876300"/>
          <a:ext cx="4429125" cy="590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3" imgW="2343785" imgH="3790315" progId="SmartDraw.2">
                  <p:embed/>
                </p:oleObj>
              </mc:Choice>
              <mc:Fallback>
                <p:oleObj r:id="rId3" imgW="2343785" imgH="3790315" progId="SmartDraw.2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1663" y="876300"/>
                        <a:ext cx="4429125" cy="59007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40293" name="组合 3"/>
          <p:cNvGrpSpPr/>
          <p:nvPr/>
        </p:nvGrpSpPr>
        <p:grpSpPr>
          <a:xfrm>
            <a:off x="7596188" y="5594350"/>
            <a:ext cx="1547812" cy="985838"/>
            <a:chOff x="8172400" y="5373216"/>
            <a:chExt cx="971600" cy="986532"/>
          </a:xfrm>
        </p:grpSpPr>
        <p:sp>
          <p:nvSpPr>
            <p:cNvPr id="3" name="矩形 2"/>
            <p:cNvSpPr/>
            <p:nvPr/>
          </p:nvSpPr>
          <p:spPr bwMode="auto">
            <a:xfrm>
              <a:off x="8172400" y="5373216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8172400" y="5546376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8172400" y="5719535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8172400" y="5891105"/>
              <a:ext cx="971600" cy="7307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6089683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8172400" y="6288260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04" name="AutoShape 144"/>
          <p:cNvSpPr>
            <a:spLocks noChangeArrowheads="1"/>
          </p:cNvSpPr>
          <p:nvPr/>
        </p:nvSpPr>
        <p:spPr bwMode="auto">
          <a:xfrm>
            <a:off x="5915025" y="5926138"/>
            <a:ext cx="2895600" cy="671513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10395" name="Group 155"/>
          <p:cNvGraphicFramePr>
            <a:graphicFrameLocks noGrp="1"/>
          </p:cNvGraphicFramePr>
          <p:nvPr/>
        </p:nvGraphicFramePr>
        <p:xfrm>
          <a:off x="3276600" y="1111250"/>
          <a:ext cx="5715000" cy="4173538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11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58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10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点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到各终点的长度和最短路径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3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7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69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00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j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37153" name="AutoShape 193"/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外的当前最短路径之顶点</a:t>
            </a:r>
          </a:p>
        </p:txBody>
      </p:sp>
      <p:grpSp>
        <p:nvGrpSpPr>
          <p:cNvPr id="2" name="Group 194"/>
          <p:cNvGrpSpPr/>
          <p:nvPr/>
        </p:nvGrpSpPr>
        <p:grpSpPr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71" name="Text Box 196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3" name="Group 197"/>
          <p:cNvGrpSpPr/>
          <p:nvPr/>
        </p:nvGrpSpPr>
        <p:grpSpPr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674" name="Text Box 199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4" name="Group 200"/>
          <p:cNvGrpSpPr/>
          <p:nvPr/>
        </p:nvGrpSpPr>
        <p:grpSpPr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77" name="Text Box 202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" name="Group 203"/>
          <p:cNvGrpSpPr/>
          <p:nvPr/>
        </p:nvGrpSpPr>
        <p:grpSpPr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90</a:t>
              </a:r>
            </a:p>
          </p:txBody>
        </p:sp>
        <p:sp>
          <p:nvSpPr>
            <p:cNvPr id="111680" name="Text Box 205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6" name="Group 206"/>
          <p:cNvGrpSpPr/>
          <p:nvPr/>
        </p:nvGrpSpPr>
        <p:grpSpPr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83" name="Text Box 208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7" name="Group 209"/>
          <p:cNvGrpSpPr/>
          <p:nvPr/>
        </p:nvGrpSpPr>
        <p:grpSpPr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6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7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11688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11689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11690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11691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11692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694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96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98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0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2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11704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706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/>
          <p:cNvGraphicFramePr>
            <a:graphicFrameLocks noGrp="1"/>
          </p:cNvGraphicFramePr>
          <p:nvPr/>
        </p:nvGraphicFramePr>
        <p:xfrm>
          <a:off x="3276600" y="5302250"/>
          <a:ext cx="5715000" cy="381000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4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37206" name="Rectangle 246"/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7" name="Rectangle 247"/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8" name="Rectangle 248"/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9" name="Rectangle 249"/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8" name="Group 250"/>
          <p:cNvGrpSpPr/>
          <p:nvPr/>
        </p:nvGrpSpPr>
        <p:grpSpPr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41419" name="Group 251"/>
            <p:cNvGrpSpPr/>
            <p:nvPr/>
          </p:nvGrpSpPr>
          <p:grpSpPr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</a:p>
            </p:txBody>
          </p:sp>
          <p:sp>
            <p:nvSpPr>
              <p:cNvPr id="111728" name="Text Box 253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41420" name="Group 254"/>
            <p:cNvGrpSpPr/>
            <p:nvPr/>
          </p:nvGrpSpPr>
          <p:grpSpPr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</a:p>
            </p:txBody>
          </p:sp>
          <p:sp>
            <p:nvSpPr>
              <p:cNvPr id="111731" name="Text Box 256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</a:p>
            </p:txBody>
          </p:sp>
        </p:grpSp>
        <p:grpSp>
          <p:nvGrpSpPr>
            <p:cNvPr id="141421" name="Group 257"/>
            <p:cNvGrpSpPr/>
            <p:nvPr/>
          </p:nvGrpSpPr>
          <p:grpSpPr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</a:p>
            </p:txBody>
          </p:sp>
          <p:sp>
            <p:nvSpPr>
              <p:cNvPr id="111734" name="Text Box 259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41422" name="Group 260"/>
            <p:cNvGrpSpPr/>
            <p:nvPr/>
          </p:nvGrpSpPr>
          <p:grpSpPr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</a:p>
            </p:txBody>
          </p:sp>
          <p:sp>
            <p:nvSpPr>
              <p:cNvPr id="111737" name="Text Box 262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sp>
          <p:nvSpPr>
            <p:cNvPr id="111738" name="Rectangle 263"/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</a:t>
              </a:r>
            </a:p>
          </p:txBody>
        </p:sp>
      </p:grpSp>
      <p:sp>
        <p:nvSpPr>
          <p:cNvPr id="937224" name="Rectangle 264"/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5" name="Rectangle 265"/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6" name="Rectangle 266"/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/>
          <p:cNvSpPr>
            <a:spLocks noChangeShapeType="1"/>
          </p:cNvSpPr>
          <p:nvPr/>
        </p:nvSpPr>
        <p:spPr bwMode="auto">
          <a:xfrm>
            <a:off x="658813" y="2352675"/>
            <a:ext cx="1916113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/>
          <p:cNvSpPr>
            <a:spLocks noChangeShapeType="1"/>
          </p:cNvSpPr>
          <p:nvPr/>
        </p:nvSpPr>
        <p:spPr bwMode="auto">
          <a:xfrm>
            <a:off x="723900" y="2357438"/>
            <a:ext cx="1916113" cy="158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/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/>
          <p:cNvSpPr>
            <a:spLocks noChangeShapeType="1"/>
          </p:cNvSpPr>
          <p:nvPr/>
        </p:nvSpPr>
        <p:spPr bwMode="auto">
          <a:xfrm>
            <a:off x="750888" y="2359025"/>
            <a:ext cx="18240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/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</a:p>
        </p:txBody>
      </p:sp>
      <p:graphicFrame>
        <p:nvGraphicFramePr>
          <p:cNvPr id="937235" name="Object 275"/>
          <p:cNvGraphicFramePr/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1332865" imgH="774065" progId="Equation.3">
                  <p:embed/>
                </p:oleObj>
              </mc:Choice>
              <mc:Fallback>
                <p:oleObj r:id="rId3" imgW="1332865" imgH="77406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/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/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37238" name="Rectangle 278"/>
          <p:cNvSpPr>
            <a:spLocks noChangeArrowheads="1"/>
          </p:cNvSpPr>
          <p:nvPr/>
        </p:nvSpPr>
        <p:spPr bwMode="auto">
          <a:xfrm>
            <a:off x="3924300" y="2579688"/>
            <a:ext cx="1184275" cy="512763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/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37240" name="Rectangle 280"/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/>
          <p:cNvSpPr>
            <a:spLocks noChangeArrowheads="1"/>
          </p:cNvSpPr>
          <p:nvPr/>
        </p:nvSpPr>
        <p:spPr bwMode="auto">
          <a:xfrm>
            <a:off x="6303963" y="3122613"/>
            <a:ext cx="1231900" cy="541338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/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37243" name="Rectangle 283"/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/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" name="Group 285"/>
          <p:cNvGrpSpPr/>
          <p:nvPr/>
        </p:nvGrpSpPr>
        <p:grpSpPr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762" name="Text Box 287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sp>
        <p:nvSpPr>
          <p:cNvPr id="937249" name="Text Box 289"/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37250" name="Rectangle 290"/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</a:t>
            </a:r>
          </a:p>
        </p:txBody>
      </p:sp>
      <p:sp>
        <p:nvSpPr>
          <p:cNvPr id="937251" name="Text Box 291"/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</a:p>
        </p:txBody>
      </p:sp>
      <p:sp>
        <p:nvSpPr>
          <p:cNvPr id="937253" name="Text Box 293"/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/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55" name="Text Box 295"/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</a:p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5" name="Rectangle 5"/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/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/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/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/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</a:p>
          </p:txBody>
        </p:sp>
        <p:sp>
          <p:nvSpPr>
            <p:cNvPr id="112649" name="AutoShape 8"/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初始化过程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(i=1;)</a:t>
              </a:r>
            </a:p>
          </p:txBody>
        </p:sp>
        <p:sp>
          <p:nvSpPr>
            <p:cNvPr id="112650" name="AutoShape 9"/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nd</a:t>
              </a:r>
            </a:p>
          </p:txBody>
        </p:sp>
        <p:sp>
          <p:nvSpPr>
            <p:cNvPr id="112651" name="Line 10"/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/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/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54" name="Line 13"/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/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/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/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58" name="AutoShape 17"/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59" name="AutoShape 18"/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</a:p>
          </p:txBody>
        </p:sp>
        <p:sp>
          <p:nvSpPr>
            <p:cNvPr id="112660" name="AutoShape 19"/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61" name="Line 20"/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/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/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/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/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66" name="Rectangle 25"/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67" name="AutoShape 26"/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</a:t>
              </a:r>
            </a:p>
          </p:txBody>
        </p:sp>
        <p:sp>
          <p:nvSpPr>
            <p:cNvPr id="112668" name="AutoShape 27"/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</a:p>
          </p:txBody>
        </p:sp>
        <p:sp>
          <p:nvSpPr>
            <p:cNvPr id="112669" name="Line 28"/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/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/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</a:p>
          </p:txBody>
        </p:sp>
        <p:sp>
          <p:nvSpPr>
            <p:cNvPr id="112672" name="Line 31"/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/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74" name="Line 33"/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/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76" name="Rectangle 35"/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++w</a:t>
              </a:r>
            </a:p>
          </p:txBody>
        </p:sp>
        <p:sp>
          <p:nvSpPr>
            <p:cNvPr id="112677" name="Line 36"/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/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/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0" name="AutoShape 39"/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</a:p>
          </p:txBody>
        </p:sp>
        <p:sp>
          <p:nvSpPr>
            <p:cNvPr id="112681" name="Line 40"/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/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</a:p>
          </p:txBody>
        </p:sp>
        <p:sp>
          <p:nvSpPr>
            <p:cNvPr id="112683" name="Line 42"/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/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/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++w;</a:t>
              </a:r>
            </a:p>
          </p:txBody>
        </p:sp>
        <p:sp>
          <p:nvSpPr>
            <p:cNvPr id="112686" name="Line 45"/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/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8" name="Rectangle 47"/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9" name="Line 48"/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/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/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2" name="Rectangle 51"/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3" name="Line 52"/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/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/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/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/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/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/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700" name="Line 59"/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/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++i;</a:t>
              </a:r>
            </a:p>
          </p:txBody>
        </p:sp>
        <p:sp>
          <p:nvSpPr>
            <p:cNvPr id="112702" name="Rectangle 61"/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</a:p>
          </p:txBody>
        </p:sp>
        <p:sp>
          <p:nvSpPr>
            <p:cNvPr id="112703" name="Line 62"/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/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/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/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/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/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- 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4372" name="AutoShape 68"/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短路径长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10" name="Rectangle 69"/>
          <p:cNvSpPr>
            <a:spLocks noChangeArrowheads="1"/>
          </p:cNvSpPr>
          <p:nvPr/>
        </p:nvSpPr>
        <p:spPr bwMode="auto">
          <a:xfrm>
            <a:off x="801688" y="192088"/>
            <a:ext cx="2246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流程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/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0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求有向网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到其余顶点的最短路径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	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个数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v = 0; v&lt;n; ++v){             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依次初始化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v] = false;                  	//S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为空集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v]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0][v];    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D[v]&lt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Path [v]=v0; //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else Path [v]=-1;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无弧，则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}//for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[v0]=true;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D[v0]=0;  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到源点的距离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	</a:t>
            </a: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61" name="Rectangle 5"/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：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14692" name="Rectangle 6"/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主循环，每次求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某个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短路径，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―*/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n; 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其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−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依次进行计算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in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if(!S[w]&amp;&amp;D[w]&lt;min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{v=w; min=D[w];}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一条当前的最短路径，终点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S[v]=true;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−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所有顶点的最短路径长度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S[w]&amp;&amp;(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&lt;D[w])){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D[w]=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;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Path [w]=v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//if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  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114693" name="Rectangle 7"/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/>
          <p:cNvSpPr>
            <a:spLocks noChangeArrowheads="1"/>
          </p:cNvSpPr>
          <p:nvPr/>
        </p:nvSpPr>
        <p:spPr bwMode="auto">
          <a:xfrm>
            <a:off x="442913" y="1379538"/>
            <a:ext cx="8382000" cy="1709738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有向图来描述一个工程或系统的进行过程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工程可以分为若干个子工程，只要完成了这些子工程（活动），就可以导致整个工程的完成。</a:t>
            </a:r>
          </a:p>
        </p:txBody>
      </p:sp>
      <p:sp>
        <p:nvSpPr>
          <p:cNvPr id="1035267" name="Rectangle 3"/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Vertic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Edg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如教学计划的制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哪些课程是必须先修的，哪些课程是可以并行学习的。</a:t>
            </a:r>
          </a:p>
        </p:txBody>
      </p:sp>
      <p:sp>
        <p:nvSpPr>
          <p:cNvPr id="115718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build="p" animBg="1"/>
      <p:bldP spid="1035267" grpId="0" build="p" animBg="1"/>
      <p:bldP spid="1035268" grpId="0" build="p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1" name="Group 3"/>
          <p:cNvGraphicFramePr>
            <a:graphicFrameLocks noGrp="1"/>
          </p:cNvGraphicFramePr>
          <p:nvPr/>
        </p:nvGraphicFramePr>
        <p:xfrm>
          <a:off x="120650" y="4114800"/>
          <a:ext cx="6948488" cy="2449513"/>
        </p:xfrm>
        <a:graphic>
          <a:graphicData uri="http://schemas.openxmlformats.org/drawingml/2006/table">
            <a:tbl>
              <a:tblPr/>
              <a:tblGrid>
                <a:gridCol w="2465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05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429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94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36321" name="Rectangle 33"/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游戏的情节脚本中，描述各个分支情节之间的关系</a:t>
            </a: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情节之间，存在着一定的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决条件约束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有些情节必须在其他情节完成后方可开始发展，而有些分支情节没有这样的约束 </a:t>
            </a: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应该出现有向环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，顶点的先后关系就会进入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死循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即情节将不能正确发展。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pSp>
        <p:nvGrpSpPr>
          <p:cNvPr id="2" name="Group 34"/>
          <p:cNvGrpSpPr/>
          <p:nvPr/>
        </p:nvGrpSpPr>
        <p:grpSpPr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6467" name="Group 35"/>
            <p:cNvGrpSpPr/>
            <p:nvPr/>
          </p:nvGrpSpPr>
          <p:grpSpPr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6469" name="Picture 36" descr="u=4241583828,847052609&amp;fm=0&amp;gp=0">
                <a:hlinkClick r:id="rId2"/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68" y="34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6470" name="Picture 37" descr="u=1637653033,966231778&amp;fm=0&amp;gp=0">
                <a:hlinkClick r:id="rId4"/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68" y="1161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6468" name="Picture 38" descr="u=2378357007,1732222321&amp;fm=15&amp;gp=0">
              <a:hlinkClick r:id="rId6"/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68" y="237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uild="p" bldLvl="2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58" name="Picture 2" descr="datastruct_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238" y="4130675"/>
            <a:ext cx="4519612" cy="2466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1037315" name="Group 3"/>
          <p:cNvGraphicFramePr>
            <a:graphicFrameLocks noGrp="1"/>
          </p:cNvGraphicFramePr>
          <p:nvPr/>
        </p:nvGraphicFramePr>
        <p:xfrm>
          <a:off x="503238" y="1081088"/>
          <a:ext cx="4519613" cy="2882900"/>
        </p:xfrm>
        <a:graphic>
          <a:graphicData uri="http://schemas.openxmlformats.org/drawingml/2006/table">
            <a:tbl>
              <a:tblPr/>
              <a:tblGrid>
                <a:gridCol w="160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8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1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9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7794" name="AutoShape 33"/>
          <p:cNvSpPr>
            <a:spLocks noChangeArrowheads="1"/>
          </p:cNvSpPr>
          <p:nvPr/>
        </p:nvSpPr>
        <p:spPr bwMode="auto">
          <a:xfrm>
            <a:off x="5580063" y="2789238"/>
            <a:ext cx="865188" cy="2665413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7490" name="Group 34"/>
          <p:cNvGrpSpPr/>
          <p:nvPr/>
        </p:nvGrpSpPr>
        <p:grpSpPr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7492" name="Group 35"/>
            <p:cNvGrpSpPr/>
            <p:nvPr/>
          </p:nvGrpSpPr>
          <p:grpSpPr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7494" name="Picture 36" descr="u=4241583828,847052609&amp;fm=0&amp;gp=0">
                <a:hlinkClick r:id="rId3"/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68" y="352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7495" name="Picture 37" descr="u=1637653033,966231778&amp;fm=0&amp;gp=0">
                <a:hlinkClick r:id="rId5"/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68" y="1499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7493" name="Picture 38" descr="u=2378357007,1732222321&amp;fm=15&amp;gp=0">
              <a:hlinkClick r:id="rId7"/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450" y="268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4" name="Rectangle 9"/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学计划的制定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31825" y="1254125"/>
          <a:ext cx="7848600" cy="5184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课程代号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课程名称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先修课程</a:t>
                      </a: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高等数学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程序设计基础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离散数学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75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据结构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 eaLnBrk="1" hangingPunct="1">
                        <a:lnSpc>
                          <a:spcPct val="110000"/>
                        </a:lnSpc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75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高级语言程序设计</a:t>
                      </a:r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 eaLnBrk="1" hangingPunct="1">
                        <a:lnSpc>
                          <a:spcPct val="110000"/>
                        </a:lnSpc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译方法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操作系统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普通物理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193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计算机原理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强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分量。极大强连通子图意思是：该子图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是强连通的。</a:t>
            </a:r>
          </a:p>
        </p:txBody>
      </p:sp>
      <p:grpSp>
        <p:nvGrpSpPr>
          <p:cNvPr id="27651" name="Group 5"/>
          <p:cNvGrpSpPr/>
          <p:nvPr/>
        </p:nvGrpSpPr>
        <p:grpSpPr bwMode="auto">
          <a:xfrm>
            <a:off x="4675462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</a:p>
          </p:txBody>
        </p:sp>
        <p:sp>
          <p:nvSpPr>
            <p:cNvPr id="17413" name="Line 7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/>
          <p:cNvGrpSpPr/>
          <p:nvPr/>
        </p:nvGrpSpPr>
        <p:grpSpPr bwMode="auto">
          <a:xfrm>
            <a:off x="1094061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/>
            <p:cNvGrpSpPr/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79" name="Group 17"/>
            <p:cNvGrpSpPr/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7680" name="Group 20"/>
            <p:cNvGrpSpPr/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81" name="Group 23"/>
            <p:cNvGrpSpPr/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7653" name="Group 26"/>
          <p:cNvGrpSpPr/>
          <p:nvPr/>
        </p:nvGrpSpPr>
        <p:grpSpPr bwMode="auto">
          <a:xfrm>
            <a:off x="3532464" y="4310062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/>
            <p:cNvGrpSpPr/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/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/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/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/>
              <p:cNvGrpSpPr/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7666" name="Group 34"/>
              <p:cNvGrpSpPr/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7667" name="Group 37"/>
              <p:cNvGrpSpPr/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</p:grpSp>
        <p:sp>
          <p:nvSpPr>
            <p:cNvPr id="17446" name="Oval 40"/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/>
            <p:cNvGrpSpPr/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/>
              <p:cNvGrpSpPr/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  <p:sp>
            <p:nvSpPr>
              <p:cNvPr id="17451" name="Oval 45"/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矩形 1"/>
          <p:cNvSpPr/>
          <p:nvPr/>
        </p:nvSpPr>
        <p:spPr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pic>
        <p:nvPicPr>
          <p:cNvPr id="149507" name="Picture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63713" y="2781300"/>
            <a:ext cx="5630862" cy="3160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9812" name="Rectangle 3"/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生课程学习工程图</a:t>
            </a:r>
          </a:p>
        </p:txBody>
      </p:sp>
      <p:sp>
        <p:nvSpPr>
          <p:cNvPr id="1039364" name="AutoShape 4"/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</a:t>
            </a:r>
          </a:p>
        </p:txBody>
      </p:sp>
      <p:sp>
        <p:nvSpPr>
          <p:cNvPr id="1039365" name="AutoShape 5"/>
          <p:cNvSpPr>
            <a:spLocks noChangeArrowheads="1"/>
          </p:cNvSpPr>
          <p:nvPr/>
        </p:nvSpPr>
        <p:spPr bwMode="auto">
          <a:xfrm>
            <a:off x="3446463" y="3295650"/>
            <a:ext cx="1604963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离散数学</a:t>
            </a:r>
          </a:p>
        </p:txBody>
      </p:sp>
      <p:sp>
        <p:nvSpPr>
          <p:cNvPr id="1039366" name="AutoShape 6"/>
          <p:cNvSpPr>
            <a:spLocks noChangeArrowheads="1"/>
          </p:cNvSpPr>
          <p:nvPr/>
        </p:nvSpPr>
        <p:spPr bwMode="auto">
          <a:xfrm>
            <a:off x="684213" y="4095750"/>
            <a:ext cx="2087563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程序设计基础</a:t>
            </a:r>
          </a:p>
        </p:txBody>
      </p:sp>
      <p:sp>
        <p:nvSpPr>
          <p:cNvPr id="1039367" name="Rectangle 7"/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学生选课工程图进行拓扑排序，得到的拓扑有序序列为</a:t>
            </a:r>
          </a:p>
          <a:p>
            <a:pPr marL="342900" marR="0" lvl="0" indent="-3429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b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学计划的制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809625" y="3706813"/>
            <a:ext cx="7939088" cy="23860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40386" name="Rectangle 2"/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。令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顶点个数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一个没有直接前驱的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输出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删去该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时删去所有它发出的有向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以上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：</a:t>
            </a:r>
          </a:p>
        </p:txBody>
      </p:sp>
      <p:sp>
        <p:nvSpPr>
          <p:cNvPr id="120836" name="Rectangle 3"/>
          <p:cNvSpPr>
            <a:spLocks noChangeArrowheads="1"/>
          </p:cNvSpPr>
          <p:nvPr/>
        </p:nvSpPr>
        <p:spPr bwMode="auto">
          <a:xfrm>
            <a:off x="755650" y="207963"/>
            <a:ext cx="820896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算法的思想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选择没有直接前驱的顶点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7563" y="1458913"/>
            <a:ext cx="449262" cy="3698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/>
          <a:p>
            <a:pPr eaLnBrk="1" hangingPunct="1"/>
            <a:r>
              <a:rPr lang="en-US" altLang="zh-CN" sz="2400" b="0" dirty="0">
                <a:solidFill>
                  <a:srgbClr val="FF9900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1</a:t>
            </a:r>
            <a:endParaRPr lang="zh-CN" altLang="en-US" sz="2400" b="0" dirty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6"/>
          <p:cNvSpPr txBox="1"/>
          <p:nvPr/>
        </p:nvSpPr>
        <p:spPr>
          <a:xfrm>
            <a:off x="817563" y="2016125"/>
            <a:ext cx="449262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/>
          <a:p>
            <a:pPr eaLnBrk="1" hangingPunct="1"/>
            <a:r>
              <a:rPr lang="en-US" altLang="zh-CN" sz="2400" b="0" dirty="0">
                <a:solidFill>
                  <a:srgbClr val="01ACBE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2</a:t>
            </a:r>
            <a:endParaRPr lang="zh-CN" altLang="en-US" sz="2400" b="0" dirty="0">
              <a:solidFill>
                <a:srgbClr val="01ACB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817563" y="2587625"/>
            <a:ext cx="449262" cy="368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/>
          <a:p>
            <a:pPr eaLnBrk="1" hangingPunct="1"/>
            <a:r>
              <a:rPr lang="en-US" altLang="zh-CN" sz="2400" b="0" dirty="0">
                <a:solidFill>
                  <a:srgbClr val="C00000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3</a:t>
            </a:r>
            <a:endParaRPr lang="zh-CN" altLang="en-US" sz="24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809625" y="3130550"/>
            <a:ext cx="449263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/>
          <a:p>
            <a:pPr eaLnBrk="1" hangingPunct="1"/>
            <a:r>
              <a:rPr lang="en-US" altLang="zh-CN" sz="2400" b="0" dirty="0">
                <a:solidFill>
                  <a:srgbClr val="960096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4</a:t>
            </a:r>
            <a:endParaRPr lang="zh-CN" altLang="en-US" sz="2400" b="0" dirty="0">
              <a:solidFill>
                <a:srgbClr val="96009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全部顶点均已输出，拓扑有序序列形成，拓扑排序完成；或：</a:t>
            </a:r>
          </a:p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必定存在有向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/>
          </p:cNvPicPr>
          <p:nvPr/>
        </p:nvPicPr>
        <p:blipFill>
          <a:blip r:embed="rId2"/>
          <a:srcRect r="49673" b="54501"/>
          <a:stretch>
            <a:fillRect/>
          </a:stretch>
        </p:blipFill>
        <p:spPr>
          <a:xfrm>
            <a:off x="263525" y="908050"/>
            <a:ext cx="8629650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1555" name="Picture 3"/>
          <p:cNvPicPr>
            <a:picLocks noChangeAspect="1"/>
          </p:cNvPicPr>
          <p:nvPr/>
        </p:nvPicPr>
        <p:blipFill>
          <a:blip r:embed="rId2"/>
          <a:srcRect l="49097" b="50105"/>
          <a:stretch>
            <a:fillRect/>
          </a:stretch>
        </p:blipFill>
        <p:spPr>
          <a:xfrm>
            <a:off x="276225" y="3913188"/>
            <a:ext cx="8218488" cy="2900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1861" name="Rectangle 4"/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</a:p>
        </p:txBody>
      </p:sp>
      <p:sp>
        <p:nvSpPr>
          <p:cNvPr id="151557" name="矩形 1"/>
          <p:cNvSpPr/>
          <p:nvPr/>
        </p:nvSpPr>
        <p:spPr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51558" name="矩形 7"/>
          <p:cNvSpPr/>
          <p:nvPr/>
        </p:nvSpPr>
        <p:spPr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578" name="Picture 2"/>
          <p:cNvPicPr>
            <a:picLocks noChangeAspect="1"/>
          </p:cNvPicPr>
          <p:nvPr/>
        </p:nvPicPr>
        <p:blipFill>
          <a:blip r:embed="rId2"/>
          <a:srcRect l="49023" t="72386"/>
          <a:stretch>
            <a:fillRect/>
          </a:stretch>
        </p:blipFill>
        <p:spPr>
          <a:xfrm>
            <a:off x="76200" y="3349625"/>
            <a:ext cx="8739188" cy="1362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2579" name="Picture 3"/>
          <p:cNvPicPr>
            <a:picLocks noChangeAspect="1"/>
          </p:cNvPicPr>
          <p:nvPr/>
        </p:nvPicPr>
        <p:blipFill>
          <a:blip r:embed="rId2"/>
          <a:srcRect t="50105" r="52060"/>
          <a:stretch>
            <a:fillRect/>
          </a:stretch>
        </p:blipFill>
        <p:spPr>
          <a:xfrm>
            <a:off x="336550" y="976313"/>
            <a:ext cx="8218488" cy="2373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2436" name="Text Box 4"/>
          <p:cNvSpPr txBox="1"/>
          <p:nvPr/>
        </p:nvSpPr>
        <p:spPr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后得到拓扑序列</a:t>
            </a: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 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满足图中给出的所有前驱和后继关系，对于本来没有这种关系的顶点，如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也排出了先后次序关系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ext Box 25"/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估算工程项目完成时间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6" name="Text Box 26"/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术语：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：表示整个工程的开始点，也称起点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收点：表示整个工程的结束点，也称汇点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结点：单位时间，表示的是时刻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发生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Oval 27"/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/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3909" name="Line 29"/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/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3911" name="Oval 32"/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3912" name="Oval 33"/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/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/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3915" name="Text Box 40"/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3916" name="Text Box 41"/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3917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矩形 1"/>
          <p:cNvSpPr/>
          <p:nvPr/>
        </p:nvSpPr>
        <p:spPr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25953" name="Text Box 4"/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：最早开始时间 ＝ 最迟开始时间的活动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关键路径：从源点到收点的最长的一条路径，或者全部由关键活动构成的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4" name="Oval 5"/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/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5956" name="Line 7"/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/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5958" name="Oval 9"/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5959" name="Oval 10"/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/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/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5962" name="Text Box 13"/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5963" name="Text Box 14"/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5964" name="Oval 15"/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/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/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/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/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/>
          <p:cNvSpPr>
            <a:spLocks noChangeArrowheads="1"/>
          </p:cNvSpPr>
          <p:nvPr/>
        </p:nvSpPr>
        <p:spPr bwMode="auto">
          <a:xfrm>
            <a:off x="1311275" y="476408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/>
          <p:cNvSpPr>
            <a:spLocks noChangeArrowheads="1"/>
          </p:cNvSpPr>
          <p:nvPr/>
        </p:nvSpPr>
        <p:spPr bwMode="auto">
          <a:xfrm>
            <a:off x="1346200" y="469423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/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/>
          <p:cNvSpPr>
            <a:spLocks noChangeArrowheads="1"/>
          </p:cNvSpPr>
          <p:nvPr/>
        </p:nvSpPr>
        <p:spPr bwMode="auto">
          <a:xfrm>
            <a:off x="1366838" y="506571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/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/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5975" name="Text Box 26"/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Vj) = 88 </a:t>
            </a:r>
            <a:r>
              <a: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、5、12、88的最大值 88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6" name="Text Box 27"/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5977" name="Oval 28"/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/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/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/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/>
          <p:cNvSpPr>
            <a:spLocks noChangeArrowheads="1"/>
          </p:cNvSpPr>
          <p:nvPr/>
        </p:nvSpPr>
        <p:spPr bwMode="auto">
          <a:xfrm>
            <a:off x="5197475" y="473233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/>
          <p:cNvSpPr>
            <a:spLocks noChangeArrowheads="1"/>
          </p:cNvSpPr>
          <p:nvPr/>
        </p:nvSpPr>
        <p:spPr bwMode="auto">
          <a:xfrm>
            <a:off x="5232400" y="466248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/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/>
          <p:cNvSpPr>
            <a:spLocks noChangeArrowheads="1"/>
          </p:cNvSpPr>
          <p:nvPr/>
        </p:nvSpPr>
        <p:spPr bwMode="auto">
          <a:xfrm>
            <a:off x="5253038" y="503396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/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/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;或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 - 最长路径 7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7" name="Freeform 38"/>
          <p:cNvSpPr>
            <a:spLocks noChangeArrowheads="1"/>
          </p:cNvSpPr>
          <p:nvPr/>
        </p:nvSpPr>
        <p:spPr bwMode="auto">
          <a:xfrm>
            <a:off x="5121275" y="4233863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/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5989" name="Text Box 40"/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5990" name="Text Box 41"/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ext Box 5"/>
          <p:cNvSpPr txBox="1">
            <a:spLocks noChangeArrowheads="1"/>
          </p:cNvSpPr>
          <p:nvPr/>
        </p:nvSpPr>
        <p:spPr bwMode="auto">
          <a:xfrm>
            <a:off x="114300" y="242888"/>
            <a:ext cx="5278438" cy="4397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/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/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/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/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/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/>
          <p:cNvSpPr>
            <a:spLocks noChangeArrowheads="1"/>
          </p:cNvSpPr>
          <p:nvPr/>
        </p:nvSpPr>
        <p:spPr bwMode="auto">
          <a:xfrm>
            <a:off x="1304925" y="147796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/>
          <p:cNvSpPr>
            <a:spLocks noChangeArrowheads="1"/>
          </p:cNvSpPr>
          <p:nvPr/>
        </p:nvSpPr>
        <p:spPr bwMode="auto">
          <a:xfrm>
            <a:off x="1339850" y="140811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/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/>
          <p:cNvSpPr>
            <a:spLocks noChangeArrowheads="1"/>
          </p:cNvSpPr>
          <p:nvPr/>
        </p:nvSpPr>
        <p:spPr bwMode="auto">
          <a:xfrm>
            <a:off x="1360488" y="177958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/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/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8013" name="Text Box 32"/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大值 88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4" name="Text Box 33"/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8015" name="Oval 34"/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/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/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/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/>
          <p:cNvSpPr>
            <a:spLocks noChangeArrowheads="1"/>
          </p:cNvSpPr>
          <p:nvPr/>
        </p:nvSpPr>
        <p:spPr bwMode="auto">
          <a:xfrm>
            <a:off x="5191125" y="144621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/>
          <p:cNvSpPr>
            <a:spLocks noChangeArrowheads="1"/>
          </p:cNvSpPr>
          <p:nvPr/>
        </p:nvSpPr>
        <p:spPr bwMode="auto">
          <a:xfrm>
            <a:off x="5226050" y="137636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/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/>
          <p:cNvSpPr>
            <a:spLocks noChangeArrowheads="1"/>
          </p:cNvSpPr>
          <p:nvPr/>
        </p:nvSpPr>
        <p:spPr bwMode="auto">
          <a:xfrm>
            <a:off x="5246688" y="174783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/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/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5" name="Freeform 44"/>
          <p:cNvSpPr>
            <a:spLocks noChangeArrowheads="1"/>
          </p:cNvSpPr>
          <p:nvPr/>
        </p:nvSpPr>
        <p:spPr bwMode="auto">
          <a:xfrm>
            <a:off x="5114925" y="947738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/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8027" name="Text Box 46"/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28" name="Text Box 47"/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29" name="Oval 49"/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/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/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/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/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起始结点的最早发生时间 + 各自的边的权值中的和的最大值 88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4" name="Oval 61"/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/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/>
          <p:cNvSpPr>
            <a:spLocks noChangeArrowheads="1"/>
          </p:cNvSpPr>
          <p:nvPr/>
        </p:nvSpPr>
        <p:spPr bwMode="auto">
          <a:xfrm>
            <a:off x="5343525" y="4449763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/>
          <p:cNvSpPr>
            <a:spLocks noChangeArrowheads="1"/>
          </p:cNvSpPr>
          <p:nvPr/>
        </p:nvSpPr>
        <p:spPr bwMode="auto">
          <a:xfrm>
            <a:off x="5343525" y="4233863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/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/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终止结点的最迟发生时间 - 各自的边的权值的差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0" name="Text Box 73"/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41" name="Text Box 74"/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42" name="Oval 76"/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/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/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/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/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/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/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/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/>
          <p:cNvSpPr>
            <a:spLocks noChangeArrowheads="1"/>
          </p:cNvSpPr>
          <p:nvPr/>
        </p:nvSpPr>
        <p:spPr bwMode="auto">
          <a:xfrm>
            <a:off x="1177925" y="3262313"/>
            <a:ext cx="1765300" cy="1100138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/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/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/>
          <p:cNvSpPr>
            <a:spLocks noChangeArrowheads="1"/>
          </p:cNvSpPr>
          <p:nvPr/>
        </p:nvSpPr>
        <p:spPr bwMode="auto">
          <a:xfrm>
            <a:off x="1454150" y="3849688"/>
            <a:ext cx="1455738" cy="747713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/>
          <p:cNvSpPr>
            <a:spLocks noChangeArrowheads="1"/>
          </p:cNvSpPr>
          <p:nvPr/>
        </p:nvSpPr>
        <p:spPr bwMode="auto">
          <a:xfrm>
            <a:off x="1443038" y="4046538"/>
            <a:ext cx="1431925" cy="776288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/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/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/>
          <p:cNvSpPr>
            <a:spLocks noChangeArrowheads="1"/>
          </p:cNvSpPr>
          <p:nvPr/>
        </p:nvSpPr>
        <p:spPr bwMode="auto">
          <a:xfrm>
            <a:off x="1385888" y="4405313"/>
            <a:ext cx="1535113" cy="569913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/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/>
          <p:cNvSpPr>
            <a:spLocks noChangeArrowheads="1"/>
          </p:cNvSpPr>
          <p:nvPr/>
        </p:nvSpPr>
        <p:spPr bwMode="auto">
          <a:xfrm>
            <a:off x="1312863" y="4778375"/>
            <a:ext cx="1658938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/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/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2" name="Text Box 100"/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3" name="Text Box 101"/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064" name="Text Box 102"/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2</a:t>
            </a:r>
          </a:p>
        </p:txBody>
      </p:sp>
      <p:sp>
        <p:nvSpPr>
          <p:cNvPr id="128065" name="Text Box 103"/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66" name="Text Box 104"/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7" name="Text Box 105"/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8" name="Text Box 106"/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28069" name="Oval 107"/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/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/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/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/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4" name="Text Box 112"/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5" name="Text Box 113"/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28076" name="Line 114"/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/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/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/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/>
          <p:cNvSpPr>
            <a:spLocks noChangeArrowheads="1"/>
          </p:cNvSpPr>
          <p:nvPr/>
        </p:nvSpPr>
        <p:spPr bwMode="auto">
          <a:xfrm>
            <a:off x="5922963" y="3324225"/>
            <a:ext cx="935038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/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/>
          <p:cNvSpPr>
            <a:spLocks noChangeArrowheads="1"/>
          </p:cNvSpPr>
          <p:nvPr/>
        </p:nvSpPr>
        <p:spPr bwMode="auto">
          <a:xfrm>
            <a:off x="5910263" y="3508375"/>
            <a:ext cx="2036763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/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/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/>
          <p:cNvSpPr>
            <a:spLocks noChangeArrowheads="1"/>
          </p:cNvSpPr>
          <p:nvPr/>
        </p:nvSpPr>
        <p:spPr bwMode="auto">
          <a:xfrm>
            <a:off x="6080125" y="4081463"/>
            <a:ext cx="1089025" cy="407988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/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/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/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/>
          <p:cNvSpPr>
            <a:spLocks noChangeArrowheads="1"/>
          </p:cNvSpPr>
          <p:nvPr/>
        </p:nvSpPr>
        <p:spPr bwMode="auto">
          <a:xfrm>
            <a:off x="6083300" y="4697413"/>
            <a:ext cx="1674813" cy="220663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/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/>
          <p:cNvSpPr>
            <a:spLocks noChangeArrowheads="1"/>
          </p:cNvSpPr>
          <p:nvPr/>
        </p:nvSpPr>
        <p:spPr bwMode="auto">
          <a:xfrm>
            <a:off x="6096000" y="4675188"/>
            <a:ext cx="1649413" cy="439738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/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/>
          <p:cNvSpPr>
            <a:spLocks noChangeArrowheads="1"/>
          </p:cNvSpPr>
          <p:nvPr/>
        </p:nvSpPr>
        <p:spPr bwMode="auto">
          <a:xfrm>
            <a:off x="6037263" y="4754563"/>
            <a:ext cx="1947863" cy="604838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/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/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6" name="Text Box 135"/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7" name="Text Box 136"/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8" name="Text Box 138"/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9" name="Text Box 139"/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100" name="AutoShape 142"/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/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/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</a:t>
            </a:r>
          </a:p>
        </p:txBody>
      </p:sp>
      <p:sp>
        <p:nvSpPr>
          <p:cNvPr id="128103" name="Text Box 146"/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</p:spTree>
  </p:cSld>
  <p:clrMapOvr>
    <a:masterClrMapping/>
  </p:clrMapOvr>
  <p:transition>
    <p:wipe dir="d"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/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</a:p>
        </p:txBody>
      </p:sp>
      <p:sp>
        <p:nvSpPr>
          <p:cNvPr id="130052" name="Oval 76"/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/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/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/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/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/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/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</a:p>
        </p:txBody>
      </p:sp>
      <p:sp>
        <p:nvSpPr>
          <p:cNvPr id="130061" name="Oval 4"/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/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/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/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/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/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/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/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/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/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/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/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/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/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/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/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/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/>
          <p:cNvSpPr txBox="1">
            <a:spLocks noChangeArrowheads="1"/>
          </p:cNvSpPr>
          <p:nvPr/>
        </p:nvSpPr>
        <p:spPr bwMode="auto">
          <a:xfrm>
            <a:off x="825500" y="194468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79" name="Text Box 31"/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080" name="Text Box 32"/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082" name="Oval 34"/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/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/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/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/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/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/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/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/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/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/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/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/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/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/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/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/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99" name="Text Box 51"/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0" name="Text Box 52"/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18" name="Text Box 53"/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/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3" name="Text Box 55"/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4" name="Text Box 56"/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5" name="Text Box 57"/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6" name="Text Box 58"/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7" name="Text Box 59"/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5" name="Text Box 61"/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/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/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/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/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0" name="Text Box 72"/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/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/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3" name="Text Box 75"/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0117" name="Text Box 84"/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/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/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/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/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/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build="p" advAuto="1000"/>
      <p:bldP spid="125" grpId="0" build="p" advAuto="1000"/>
      <p:bldP spid="126" grpId="0" build="p" advAuto="1000"/>
      <p:bldP spid="127" grpId="0" build="p" advAuto="1000"/>
      <p:bldP spid="128" grpId="0" build="p" advAuto="1000"/>
      <p:bldP spid="129" grpId="0" build="p" advAuto="1000"/>
      <p:bldP spid="130" grpId="0" build="p" advAuto="1000"/>
      <p:bldP spid="131" grpId="0" build="p" advAuto="1000"/>
      <p:bldP spid="132" grpId="0" build="p" advAuto="1000"/>
      <p:bldP spid="133" grpId="0" build="p" advAuto="100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</a:p>
        </p:txBody>
      </p:sp>
      <p:sp>
        <p:nvSpPr>
          <p:cNvPr id="130059" name="Text Box 83"/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拓扑排序算法求事件结点的最早发生时间的执行步骤：</a:t>
            </a: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早发生时间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入度为零的结点进栈。</a:t>
            </a: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入度为零的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，并压入另一栈，用于形成逆向拓扑排序的序列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邻接表找到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邻接结点，将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</a:p>
        </p:txBody>
      </p:sp>
      <p:pic>
        <p:nvPicPr>
          <p:cNvPr id="161796" name="Picture 90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801688" y="1008063"/>
            <a:ext cx="4105275" cy="873125"/>
          </a:xfrm>
          <a:ln/>
        </p:spPr>
      </p:pic>
    </p:spTree>
  </p:cSld>
  <p:clrMapOvr>
    <a:masterClrMapping/>
  </p:clrMapOvr>
  <p:transition>
    <p:wipe dir="d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484313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2097" name="Oval 4"/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/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/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/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/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/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/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/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/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/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/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/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/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/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/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/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/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/>
          <p:cNvSpPr txBox="1">
            <a:spLocks noChangeArrowheads="1"/>
          </p:cNvSpPr>
          <p:nvPr/>
        </p:nvSpPr>
        <p:spPr bwMode="auto">
          <a:xfrm>
            <a:off x="706438" y="226853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16" name="Text Box 24"/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17" name="Text Box 25"/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/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19" name="Oval 27"/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/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/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/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/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/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/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/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/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/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/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/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/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/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/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/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/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36" name="Text Box 44"/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37" name="Text Box 45"/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26350" name="Text Box 46"/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/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0" name="Text Box 48"/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1" name="Text Box 49"/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2" name="Text Box 50"/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3" name="Text Box 51"/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44" name="Text Box 52"/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6357" name="Text Box 53"/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/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/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/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/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2" name="Text Box 58"/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/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/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5" name="Text Box 61"/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2154" name="Oval 62"/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/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/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/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/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/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/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</a:p>
        </p:txBody>
      </p:sp>
      <p:sp>
        <p:nvSpPr>
          <p:cNvPr id="132161" name="Text Box 70"/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/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/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/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/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/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build="p" advAuto="1000"/>
      <p:bldP spid="226357" grpId="0" build="p" advAuto="1000"/>
      <p:bldP spid="226358" grpId="0" build="p" advAuto="1000"/>
      <p:bldP spid="226359" grpId="0" build="p" advAuto="1000"/>
      <p:bldP spid="226360" grpId="0" build="p" advAuto="1000"/>
      <p:bldP spid="226361" grpId="0" build="p" advAuto="1000"/>
      <p:bldP spid="226362" grpId="0" build="p" advAuto="1000"/>
      <p:bldP spid="226363" grpId="0" build="p" advAuto="1000"/>
      <p:bldP spid="226364" grpId="0" build="p" advAuto="1000"/>
      <p:bldP spid="226365" grpId="0" build="p" advAuto="100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/>
          <p:cNvSpPr txBox="1"/>
          <p:nvPr/>
        </p:nvSpPr>
        <p:spPr>
          <a:xfrm>
            <a:off x="555625" y="836613"/>
            <a:ext cx="8283575" cy="27860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极小连通子图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该子图是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连通子图，在该子图中删除任何一条边，子图不再连通。</a:t>
            </a:r>
            <a:b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树：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包含无向图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有顶点的极小连通子图。</a:t>
            </a: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森林：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非连通图，由各个连通分量的生成树的集合。        </a:t>
            </a:r>
          </a:p>
        </p:txBody>
      </p: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</a:p>
        </p:txBody>
      </p:sp>
      <p:grpSp>
        <p:nvGrpSpPr>
          <p:cNvPr id="28677" name="Group 7"/>
          <p:cNvGrpSpPr/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/>
            <p:cNvGrpSpPr/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28" name="Group 15"/>
            <p:cNvGrpSpPr/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/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29" name="Group 18"/>
            <p:cNvGrpSpPr/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30" name="Group 21"/>
            <p:cNvGrpSpPr/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31" name="Group 24"/>
            <p:cNvGrpSpPr/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8678" name="Group 27"/>
          <p:cNvGrpSpPr/>
          <p:nvPr/>
        </p:nvGrpSpPr>
        <p:grpSpPr bwMode="auto">
          <a:xfrm>
            <a:off x="858835" y="3983245"/>
            <a:ext cx="1795465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/>
            <p:cNvGrpSpPr/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03" name="Group 38"/>
            <p:cNvGrpSpPr/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04" name="Group 41"/>
            <p:cNvGrpSpPr/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/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05" name="Group 4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06" name="Group 4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15" name="Group 50"/>
          <p:cNvGrpSpPr/>
          <p:nvPr/>
        </p:nvGrpSpPr>
        <p:grpSpPr bwMode="auto">
          <a:xfrm>
            <a:off x="5753099" y="3907043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/>
            <p:cNvGrpSpPr/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86" name="Group 57"/>
            <p:cNvGrpSpPr/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687" name="Group 60"/>
            <p:cNvGrpSpPr/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88" name="Group 63"/>
            <p:cNvGrpSpPr/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689" name="Group 66"/>
            <p:cNvGrpSpPr/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18499" name="Line 69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/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67" name="Text Box 76"/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ologicalsor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 Stack &amp;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各顶点求入度，建立入度为零的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= 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0 .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 1 ] = 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！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Pop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coun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for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p; p=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 k = 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nex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k ]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 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+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 k ]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k ] 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 + 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&l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else return O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//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求事件的最迟发生时间的时候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</a:p>
        </p:txBody>
      </p:sp>
      <p:sp>
        <p:nvSpPr>
          <p:cNvPr id="165892" name="矩形 1"/>
          <p:cNvSpPr/>
          <p:nvPr/>
        </p:nvSpPr>
        <p:spPr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3" name="矩形 74"/>
          <p:cNvSpPr/>
          <p:nvPr/>
        </p:nvSpPr>
        <p:spPr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4" name="矩形 75"/>
          <p:cNvSpPr/>
          <p:nvPr/>
        </p:nvSpPr>
        <p:spPr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5" name="矩形 76"/>
          <p:cNvSpPr/>
          <p:nvPr/>
        </p:nvSpPr>
        <p:spPr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6" name="矩形 77"/>
          <p:cNvSpPr/>
          <p:nvPr/>
        </p:nvSpPr>
        <p:spPr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7" name="矩形 78"/>
          <p:cNvSpPr/>
          <p:nvPr/>
        </p:nvSpPr>
        <p:spPr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矩形 1"/>
          <p:cNvSpPr/>
          <p:nvPr/>
        </p:nvSpPr>
        <p:spPr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34145" name="Oval 4"/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/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/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/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/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/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/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/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/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/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/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/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/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/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/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/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/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163" name="Text Box 24"/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164" name="Text Box 26"/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5" name="Text Box 47"/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6" name="Text Box 49"/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7" name="Text Box 52"/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14" name="Text Box 54"/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/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/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4172" name="Oval 62"/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/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/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/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/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/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/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逆向拓扑排序：</a:t>
            </a:r>
          </a:p>
        </p:txBody>
      </p:sp>
      <p:sp>
        <p:nvSpPr>
          <p:cNvPr id="134179" name="Text Box 69"/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逆向拓扑排序算法求事件结点的最迟发生时间的执行步骤：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迟发生时间为收点的最早发生时间。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的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出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逆邻接表找到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起始结点，将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</a:p>
        </p:txBody>
      </p:sp>
      <p:sp>
        <p:nvSpPr>
          <p:cNvPr id="134180" name="Text Box 70"/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/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/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/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/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/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/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/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/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/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/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/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/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/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/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/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/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/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/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/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/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/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/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203" name="Text Box 97"/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204" name="Text Box 98"/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5" name="Text Box 99"/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6" name="Text Box 100"/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7" name="Text Box 101"/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66" name="Text Box 106"/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/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/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/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/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/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/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8008" name="Picture 116"/>
          <p:cNvPicPr>
            <a:picLocks noGrp="1" noChangeAspect="1"/>
          </p:cNvPicPr>
          <p:nvPr>
            <p:ph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>
              <a:alpha val="100000"/>
            </a:srgbClr>
          </a:solidFill>
          <a:ln/>
        </p:spPr>
      </p:pic>
      <p:sp>
        <p:nvSpPr>
          <p:cNvPr id="134216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build="p" advAuto="1000"/>
      <p:bldP spid="220218" grpId="0" build="p" advAuto="1000"/>
      <p:bldP spid="220219" grpId="0" build="p" advAuto="1000"/>
      <p:bldP spid="220266" grpId="0" build="p" advAuto="1000"/>
      <p:bldP spid="220267" grpId="0" build="p" advAuto="1000"/>
      <p:bldP spid="220268" grpId="0" build="p" advAuto="1000"/>
      <p:bldP spid="220269" grpId="0" build="p" advAuto="1000"/>
      <p:bldP spid="220270" grpId="0" build="p" advAuto="1000"/>
      <p:bldP spid="220271" grpId="0" build="p" advAuto="1000"/>
      <p:bldP spid="220272" grpId="0" build="p" advAuto="100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1"/>
          <p:cNvSpPr/>
          <p:nvPr/>
        </p:nvSpPr>
        <p:spPr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9987" name="矩形 100"/>
          <p:cNvSpPr/>
          <p:nvPr/>
        </p:nvSpPr>
        <p:spPr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9988" name="矩形 101"/>
          <p:cNvSpPr/>
          <p:nvPr/>
        </p:nvSpPr>
        <p:spPr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36193" name="Oval 4"/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/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/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/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/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/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/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/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/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/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/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/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/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/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/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/>
          <p:cNvSpPr txBox="1">
            <a:spLocks noChangeArrowheads="1"/>
          </p:cNvSpPr>
          <p:nvPr/>
        </p:nvSpPr>
        <p:spPr bwMode="auto">
          <a:xfrm>
            <a:off x="-287337" y="4000500"/>
            <a:ext cx="45720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迟发生时间</a:t>
            </a:r>
          </a:p>
        </p:txBody>
      </p:sp>
      <p:sp>
        <p:nvSpPr>
          <p:cNvPr id="136210" name="Line 21"/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/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12" name="Text Box 23"/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3" name="Text Box 24"/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4" name="Text Box 25"/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5" name="Text Box 26"/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6" name="Text Box 27"/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7" name="Text Box 40"/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/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/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/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/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/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/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/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/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/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/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/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/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/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/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/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/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/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/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/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/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/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早发生时间</a:t>
            </a:r>
          </a:p>
        </p:txBody>
      </p:sp>
      <p:sp>
        <p:nvSpPr>
          <p:cNvPr id="136239" name="Line 92"/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/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41" name="Text Box 94"/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2" name="Text Box 95"/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/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4" name="Text Box 117"/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5" name="Text Box 119"/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6" name="Text Box 122"/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7" name="Text Box 131"/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/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/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/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/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/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/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/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/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/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/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/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/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/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/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/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/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/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/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/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/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/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/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/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/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/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/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/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/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/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/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/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/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/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/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/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</a:p>
        </p:txBody>
      </p:sp>
      <p:sp>
        <p:nvSpPr>
          <p:cNvPr id="136283" name="Text Box 168"/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早发生时间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 j )</a:t>
            </a:r>
          </a:p>
        </p:txBody>
      </p:sp>
      <p:sp>
        <p:nvSpPr>
          <p:cNvPr id="136284" name="Text Box 169"/>
          <p:cNvSpPr txBox="1">
            <a:spLocks noChangeArrowheads="1"/>
          </p:cNvSpPr>
          <p:nvPr/>
        </p:nvSpPr>
        <p:spPr bwMode="auto">
          <a:xfrm>
            <a:off x="6805613" y="981075"/>
            <a:ext cx="1944688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迟发生时间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( k ) -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</a:p>
        </p:txBody>
      </p:sp>
      <p:sp>
        <p:nvSpPr>
          <p:cNvPr id="136285" name="Text Box 171"/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6" name="Text Box 172"/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7" name="Text Box 173"/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</a:p>
        </p:txBody>
      </p:sp>
      <p:sp>
        <p:nvSpPr>
          <p:cNvPr id="136288" name="Text Box 175"/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</a:p>
        </p:txBody>
      </p:sp>
      <p:sp>
        <p:nvSpPr>
          <p:cNvPr id="136289" name="Text Box 176"/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</a:p>
        </p:txBody>
      </p:sp>
      <p:sp>
        <p:nvSpPr>
          <p:cNvPr id="99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矩形 2"/>
          <p:cNvSpPr/>
          <p:nvPr/>
        </p:nvSpPr>
        <p:spPr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8241" name="Text Box 19"/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/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/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/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/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/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/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/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/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/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/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/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/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/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/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/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/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/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/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/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/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/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关键路径（粗大的黑色箭头所示）</a:t>
            </a:r>
          </a:p>
        </p:txBody>
      </p:sp>
      <p:sp>
        <p:nvSpPr>
          <p:cNvPr id="138264" name="Line 50"/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/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8266" name="Text Box 52"/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67" name="Text Box 53"/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/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69" name="Text Box 55"/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0" name="Text Box 56"/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1" name="Text Box 57"/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72" name="Text Box 58"/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/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/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/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/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/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意：关键路径可有多条缩短工期必须缩短关键活动所需的时间</a:t>
            </a:r>
          </a:p>
        </p:txBody>
      </p:sp>
    </p:spTree>
  </p:cSld>
  <p:clrMapOvr>
    <a:masterClrMapping/>
  </p:clrMapOvr>
  <p:transition>
    <p:wipe dir="d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文本框 332802"/>
          <p:cNvSpPr txBox="1">
            <a:spLocks noChangeArrowheads="1"/>
          </p:cNvSpPr>
          <p:nvPr/>
        </p:nvSpPr>
        <p:spPr bwMode="auto">
          <a:xfrm>
            <a:off x="333375" y="1208088"/>
            <a:ext cx="8382000" cy="22272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lIns="0" rIns="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一个表示工程的带权有向图中，用顶点表示事件，用有向边表示活动，边上的权值表示活动的持续时间，称这样的有向图叫做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边表示活动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网，简称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。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中没有入边的顶点称为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始点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或源点），没有出边的顶点称为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终点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或汇点）。 </a:t>
            </a:r>
          </a:p>
        </p:txBody>
      </p:sp>
      <p:sp>
        <p:nvSpPr>
          <p:cNvPr id="172035" name="文本框 332803"/>
          <p:cNvSpPr txBox="1">
            <a:spLocks noChangeArrowheads="1"/>
          </p:cNvSpPr>
          <p:nvPr/>
        </p:nvSpPr>
        <p:spPr bwMode="auto">
          <a:xfrm>
            <a:off x="355600" y="3789363"/>
            <a:ext cx="8458200" cy="2484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的性质：</a:t>
            </a:r>
          </a:p>
          <a:p>
            <a:pPr marR="0" algn="just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⑴ 只有在某顶点所代表的事件发生后，从该顶点出发的各活动才能开始；</a:t>
            </a:r>
          </a:p>
          <a:p>
            <a:pPr marR="0" algn="just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⑵ 只有在进入某顶点的各活动都结束，该顶点所代表的事件才能发生。</a:t>
            </a:r>
          </a:p>
        </p:txBody>
      </p:sp>
      <p:sp>
        <p:nvSpPr>
          <p:cNvPr id="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文本框 2"/>
          <p:cNvSpPr txBox="1"/>
          <p:nvPr/>
        </p:nvSpPr>
        <p:spPr>
          <a:xfrm>
            <a:off x="330200" y="1435100"/>
            <a:ext cx="3414713" cy="582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网应用举例</a:t>
            </a:r>
          </a:p>
        </p:txBody>
      </p:sp>
      <p:sp>
        <p:nvSpPr>
          <p:cNvPr id="175107" name="文本框 4"/>
          <p:cNvSpPr txBox="1"/>
          <p:nvPr/>
        </p:nvSpPr>
        <p:spPr>
          <a:xfrm>
            <a:off x="730250" y="2279650"/>
            <a:ext cx="8201025" cy="3108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问汽车厂造一辆汽车，最短需要多少时间？</a:t>
            </a: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其中生产轮子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5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发动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底盘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外壳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其他零件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</a:t>
            </a:r>
          </a:p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零件集中到一起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5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组装成车并完成测试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。</a:t>
            </a:r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130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88" y="1100138"/>
            <a:ext cx="9091612" cy="5746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0" y="1349375"/>
            <a:ext cx="8926513" cy="5375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975" y="2193925"/>
            <a:ext cx="4725988" cy="2806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9203" name="文本框 333828"/>
          <p:cNvSpPr txBox="1"/>
          <p:nvPr/>
        </p:nvSpPr>
        <p:spPr>
          <a:xfrm>
            <a:off x="307975" y="1219200"/>
            <a:ext cx="3627438" cy="579438"/>
          </a:xfrm>
          <a:prstGeom prst="rect">
            <a:avLst/>
          </a:prstGeom>
          <a:noFill/>
          <a:ln w="9525">
            <a:noFill/>
          </a:ln>
          <a:effectLst>
            <a:outerShdw dist="28398" dir="1593903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网</a:t>
            </a:r>
          </a:p>
        </p:txBody>
      </p:sp>
      <p:sp>
        <p:nvSpPr>
          <p:cNvPr id="179204" name="文本框 333919"/>
          <p:cNvSpPr txBox="1"/>
          <p:nvPr/>
        </p:nvSpPr>
        <p:spPr>
          <a:xfrm>
            <a:off x="363538" y="5384800"/>
            <a:ext cx="8288337" cy="830263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例如，事件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活动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已经结束，活动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开始。</a:t>
            </a:r>
          </a:p>
        </p:txBody>
      </p:sp>
      <p:sp>
        <p:nvSpPr>
          <p:cNvPr id="179205" name="直接连接符 375985"/>
          <p:cNvSpPr/>
          <p:nvPr/>
        </p:nvSpPr>
        <p:spPr>
          <a:xfrm>
            <a:off x="2085975" y="2574925"/>
            <a:ext cx="596900" cy="3937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6" name="直接连接符 375985"/>
          <p:cNvSpPr/>
          <p:nvPr/>
        </p:nvSpPr>
        <p:spPr>
          <a:xfrm flipV="1">
            <a:off x="2085975" y="3232150"/>
            <a:ext cx="596900" cy="3683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7" name="直接连接符 375985"/>
          <p:cNvSpPr/>
          <p:nvPr/>
        </p:nvSpPr>
        <p:spPr>
          <a:xfrm flipV="1">
            <a:off x="3082925" y="2649538"/>
            <a:ext cx="590550" cy="319087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8" name="直接连接符 375985"/>
          <p:cNvSpPr/>
          <p:nvPr/>
        </p:nvSpPr>
        <p:spPr>
          <a:xfrm>
            <a:off x="3082925" y="3206750"/>
            <a:ext cx="598488" cy="3937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矩形 348165"/>
          <p:cNvSpPr/>
          <p:nvPr/>
        </p:nvSpPr>
        <p:spPr>
          <a:xfrm>
            <a:off x="381000" y="1360488"/>
            <a:ext cx="8213725" cy="1630362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网可以回答下列问题：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完成整个工程</a:t>
            </a:r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至少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需要多少时间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缩短完成工程所需的时间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应当加快哪些活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?   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48197" name="组合 348196"/>
          <p:cNvGrpSpPr/>
          <p:nvPr/>
        </p:nvGrpSpPr>
        <p:grpSpPr>
          <a:xfrm>
            <a:off x="357188" y="3822700"/>
            <a:ext cx="7900987" cy="2516188"/>
            <a:chOff x="225" y="2408"/>
            <a:chExt cx="4977" cy="1585"/>
          </a:xfrm>
        </p:grpSpPr>
        <p:grpSp>
          <p:nvGrpSpPr>
            <p:cNvPr id="180230" name="组合 348169"/>
            <p:cNvGrpSpPr/>
            <p:nvPr/>
          </p:nvGrpSpPr>
          <p:grpSpPr>
            <a:xfrm>
              <a:off x="225" y="2408"/>
              <a:ext cx="4977" cy="327"/>
              <a:chOff x="255" y="3552"/>
              <a:chExt cx="4977" cy="327"/>
            </a:xfrm>
          </p:grpSpPr>
          <p:sp>
            <p:nvSpPr>
              <p:cNvPr id="180244" name="文本框 348170"/>
              <p:cNvSpPr txBox="1"/>
              <p:nvPr/>
            </p:nvSpPr>
            <p:spPr>
              <a:xfrm>
                <a:off x="576" y="3552"/>
                <a:ext cx="465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以下</a:t>
                </a: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OE</a:t>
                </a: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网的最短工期是多少？</a:t>
                </a:r>
              </a:p>
            </p:txBody>
          </p:sp>
          <p:graphicFrame>
            <p:nvGraphicFramePr>
              <p:cNvPr id="180245" name="对象 348171"/>
              <p:cNvGraphicFramePr/>
              <p:nvPr/>
            </p:nvGraphicFramePr>
            <p:xfrm>
              <a:off x="255" y="3559"/>
              <a:ext cx="319" cy="3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0" r:id="rId3" imgW="861060" imgH="845185" progId="MS_ClipArt_Gallery.5">
                      <p:embed/>
                    </p:oleObj>
                  </mc:Choice>
                  <mc:Fallback>
                    <p:oleObj r:id="rId3" imgW="861060" imgH="845185" progId="MS_ClipArt_Gallery.5">
                      <p:embed/>
                      <p:pic>
                        <p:nvPicPr>
                          <p:cNvPr id="0" name="图片 3086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55" y="3559"/>
                            <a:ext cx="319" cy="31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0231" name="组合 348194"/>
            <p:cNvGrpSpPr/>
            <p:nvPr/>
          </p:nvGrpSpPr>
          <p:grpSpPr>
            <a:xfrm>
              <a:off x="729" y="2832"/>
              <a:ext cx="1926" cy="1161"/>
              <a:chOff x="1241" y="2850"/>
              <a:chExt cx="1926" cy="1161"/>
            </a:xfrm>
          </p:grpSpPr>
          <p:sp>
            <p:nvSpPr>
              <p:cNvPr id="180232" name="椭圆 348173"/>
              <p:cNvSpPr/>
              <p:nvPr/>
            </p:nvSpPr>
            <p:spPr>
              <a:xfrm>
                <a:off x="1241" y="328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lstStyle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80233" name="直接连接符 348177"/>
              <p:cNvSpPr/>
              <p:nvPr/>
            </p:nvSpPr>
            <p:spPr>
              <a:xfrm flipV="1">
                <a:off x="1525" y="3063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4" name="椭圆 348184"/>
              <p:cNvSpPr/>
              <p:nvPr/>
            </p:nvSpPr>
            <p:spPr>
              <a:xfrm>
                <a:off x="2036" y="2850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lstStyle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80235" name="椭圆 348185"/>
              <p:cNvSpPr/>
              <p:nvPr/>
            </p:nvSpPr>
            <p:spPr>
              <a:xfrm>
                <a:off x="2850" y="3265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lstStyle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80236" name="椭圆 348186"/>
              <p:cNvSpPr/>
              <p:nvPr/>
            </p:nvSpPr>
            <p:spPr>
              <a:xfrm>
                <a:off x="2054" y="3656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lstStyle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80237" name="直接连接符 348187"/>
              <p:cNvSpPr/>
              <p:nvPr/>
            </p:nvSpPr>
            <p:spPr>
              <a:xfrm>
                <a:off x="1516" y="3521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8" name="直接连接符 348188"/>
              <p:cNvSpPr/>
              <p:nvPr/>
            </p:nvSpPr>
            <p:spPr>
              <a:xfrm>
                <a:off x="2338" y="3046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9" name="直接连接符 348189"/>
              <p:cNvSpPr/>
              <p:nvPr/>
            </p:nvSpPr>
            <p:spPr>
              <a:xfrm flipV="1">
                <a:off x="2366" y="3520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40" name="文本框 348190"/>
              <p:cNvSpPr txBox="1"/>
              <p:nvPr/>
            </p:nvSpPr>
            <p:spPr>
              <a:xfrm>
                <a:off x="1508" y="2982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5</a:t>
                </a:r>
              </a:p>
            </p:txBody>
          </p:sp>
          <p:sp>
            <p:nvSpPr>
              <p:cNvPr id="180241" name="文本框 348191"/>
              <p:cNvSpPr txBox="1"/>
              <p:nvPr/>
            </p:nvSpPr>
            <p:spPr>
              <a:xfrm>
                <a:off x="1454" y="3685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6</a:t>
                </a:r>
              </a:p>
            </p:txBody>
          </p:sp>
          <p:sp>
            <p:nvSpPr>
              <p:cNvPr id="180242" name="文本框 348192"/>
              <p:cNvSpPr txBox="1"/>
              <p:nvPr/>
            </p:nvSpPr>
            <p:spPr>
              <a:xfrm>
                <a:off x="2523" y="2944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3</a:t>
                </a:r>
              </a:p>
            </p:txBody>
          </p:sp>
          <p:sp>
            <p:nvSpPr>
              <p:cNvPr id="180243" name="文本框 348193"/>
              <p:cNvSpPr txBox="1"/>
              <p:nvPr/>
            </p:nvSpPr>
            <p:spPr>
              <a:xfrm>
                <a:off x="2532" y="3656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4</a:t>
                </a:r>
              </a:p>
            </p:txBody>
          </p:sp>
        </p:grpSp>
      </p:grpSp>
      <p:sp>
        <p:nvSpPr>
          <p:cNvPr id="348196" name="文本框 348195"/>
          <p:cNvSpPr txBox="1"/>
          <p:nvPr/>
        </p:nvSpPr>
        <p:spPr>
          <a:xfrm>
            <a:off x="4906963" y="5080000"/>
            <a:ext cx="3584575" cy="485775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最短工期应该是最长路径</a:t>
            </a:r>
          </a:p>
        </p:txBody>
      </p:sp>
      <p:sp>
        <p:nvSpPr>
          <p:cNvPr id="23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6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9876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1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31752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31753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文本框 334851"/>
          <p:cNvSpPr txBox="1">
            <a:spLocks noChangeArrowheads="1"/>
          </p:cNvSpPr>
          <p:nvPr/>
        </p:nvSpPr>
        <p:spPr bwMode="auto">
          <a:xfrm>
            <a:off x="333375" y="1597025"/>
            <a:ext cx="8548688" cy="20145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路径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中，从始点到终点具有最大路径长度（该路径上的各个活动所持续的时间之和）的路径称为关键路径。</a:t>
            </a: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活动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路径上的活动称为关键活动。 </a:t>
            </a:r>
          </a:p>
        </p:txBody>
      </p:sp>
      <p:sp>
        <p:nvSpPr>
          <p:cNvPr id="334855" name="文本框 334854"/>
          <p:cNvSpPr txBox="1"/>
          <p:nvPr/>
        </p:nvSpPr>
        <p:spPr>
          <a:xfrm>
            <a:off x="654050" y="4457700"/>
            <a:ext cx="7735888" cy="523875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关键路径可能不只一条，重要的是找到关键活动</a:t>
            </a:r>
          </a:p>
        </p:txBody>
      </p:sp>
      <p:sp>
        <p:nvSpPr>
          <p:cNvPr id="6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5" grpId="0" bldLvl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矩形 349187"/>
          <p:cNvSpPr>
            <a:spLocks noChangeArrowheads="1"/>
          </p:cNvSpPr>
          <p:nvPr/>
        </p:nvSpPr>
        <p:spPr bwMode="auto">
          <a:xfrm>
            <a:off x="338138" y="1081088"/>
            <a:ext cx="8467725" cy="9461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要找出关键路径，必须找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活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即不按期完成就会影响整个工程完成的活动。</a:t>
            </a:r>
          </a:p>
        </p:txBody>
      </p:sp>
      <p:sp>
        <p:nvSpPr>
          <p:cNvPr id="182275" name="标题 349190"/>
          <p:cNvSpPr>
            <a:spLocks noGrp="1"/>
          </p:cNvSpPr>
          <p:nvPr>
            <p:ph type="title"/>
          </p:nvPr>
        </p:nvSpPr>
        <p:spPr>
          <a:xfrm>
            <a:off x="428625" y="2609850"/>
            <a:ext cx="7315200" cy="5334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先计算以下与关键活动有关的量：</a:t>
            </a:r>
          </a:p>
        </p:txBody>
      </p:sp>
      <p:sp>
        <p:nvSpPr>
          <p:cNvPr id="180228" name="矩形 349192"/>
          <p:cNvSpPr>
            <a:spLocks noChangeArrowheads="1"/>
          </p:cNvSpPr>
          <p:nvPr/>
        </p:nvSpPr>
        <p:spPr bwMode="auto">
          <a:xfrm>
            <a:off x="1263650" y="3284538"/>
            <a:ext cx="5180013" cy="18002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⑴ 事件的最早发生时间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v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[k]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⑵ 事件的最迟发生时间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vl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[k]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⑶ 活动的最早开始时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e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]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⑷ 活动的最晚开始时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l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]</a:t>
            </a:r>
          </a:p>
        </p:txBody>
      </p:sp>
      <p:sp>
        <p:nvSpPr>
          <p:cNvPr id="182277" name="矩形 349195"/>
          <p:cNvSpPr/>
          <p:nvPr/>
        </p:nvSpPr>
        <p:spPr>
          <a:xfrm>
            <a:off x="473075" y="4891088"/>
            <a:ext cx="273050" cy="51911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2278" name="矩形 349197"/>
          <p:cNvSpPr/>
          <p:nvPr/>
        </p:nvSpPr>
        <p:spPr>
          <a:xfrm>
            <a:off x="431800" y="5459413"/>
            <a:ext cx="8569325" cy="946150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后计算各个活动的时间余量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l[k] - e[k]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时间余量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者即为关键活动。</a:t>
            </a:r>
          </a:p>
        </p:txBody>
      </p:sp>
      <p:sp>
        <p:nvSpPr>
          <p:cNvPr id="9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文本框 335873"/>
          <p:cNvSpPr txBox="1"/>
          <p:nvPr/>
        </p:nvSpPr>
        <p:spPr>
          <a:xfrm>
            <a:off x="455613" y="2300288"/>
            <a:ext cx="8045450" cy="12811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指从始点开始到顶点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大路径长度。这个长度决定了所有从顶点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的活动能够开工的最早时间。 </a:t>
            </a:r>
          </a:p>
        </p:txBody>
      </p:sp>
      <p:sp>
        <p:nvSpPr>
          <p:cNvPr id="183299" name="矩形 335875"/>
          <p:cNvSpPr/>
          <p:nvPr/>
        </p:nvSpPr>
        <p:spPr>
          <a:xfrm>
            <a:off x="452438" y="4954588"/>
            <a:ext cx="6932612" cy="1641475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0]=0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k]=max{ve[j]+len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} (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∈</a:t>
            </a:r>
            <a:r>
              <a:rPr lang="en-US" altLang="zh-CN" dirty="0">
                <a:latin typeface="Times New Roman" panose="02020603050405020304" pitchFamily="18" charset="0"/>
              </a:rPr>
              <a:t>p[k])                       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所有到达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有向边的集合 </a:t>
            </a:r>
          </a:p>
        </p:txBody>
      </p:sp>
      <p:sp>
        <p:nvSpPr>
          <p:cNvPr id="183300" name="矩形 335876"/>
          <p:cNvSpPr/>
          <p:nvPr/>
        </p:nvSpPr>
        <p:spPr>
          <a:xfrm>
            <a:off x="366713" y="1568450"/>
            <a:ext cx="4705350" cy="519113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⑴ 事件的最早发生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 </a:t>
            </a:r>
          </a:p>
        </p:txBody>
      </p:sp>
      <p:grpSp>
        <p:nvGrpSpPr>
          <p:cNvPr id="183301" name="组合 335877"/>
          <p:cNvGrpSpPr/>
          <p:nvPr/>
        </p:nvGrpSpPr>
        <p:grpSpPr>
          <a:xfrm>
            <a:off x="4468813" y="3233738"/>
            <a:ext cx="2084387" cy="2230437"/>
            <a:chOff x="3924" y="2420"/>
            <a:chExt cx="1313" cy="1405"/>
          </a:xfrm>
        </p:grpSpPr>
        <p:sp>
          <p:nvSpPr>
            <p:cNvPr id="183310" name="文本框 335878"/>
            <p:cNvSpPr txBox="1"/>
            <p:nvPr/>
          </p:nvSpPr>
          <p:spPr>
            <a:xfrm>
              <a:off x="4014" y="2420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lstStyle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3311" name="任意多边形 335879"/>
            <p:cNvSpPr/>
            <p:nvPr/>
          </p:nvSpPr>
          <p:spPr>
            <a:xfrm>
              <a:off x="4255" y="2669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rect l="0" t="0" r="0" b="0"/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312" name="任意多边形 335880"/>
            <p:cNvSpPr/>
            <p:nvPr/>
          </p:nvSpPr>
          <p:spPr>
            <a:xfrm>
              <a:off x="4214" y="3168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rect l="0" t="0" r="0" b="0"/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313" name="任意多边形 335881"/>
            <p:cNvSpPr/>
            <p:nvPr/>
          </p:nvSpPr>
          <p:spPr>
            <a:xfrm>
              <a:off x="4234" y="3270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rect l="0" t="0" r="0" b="0"/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314" name="椭圆 335882"/>
            <p:cNvSpPr/>
            <p:nvPr/>
          </p:nvSpPr>
          <p:spPr>
            <a:xfrm>
              <a:off x="3924" y="302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5" name="文本框 335883"/>
            <p:cNvSpPr txBox="1"/>
            <p:nvPr/>
          </p:nvSpPr>
          <p:spPr>
            <a:xfrm>
              <a:off x="3957" y="2990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sz="24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83316" name="椭圆 335884"/>
            <p:cNvSpPr/>
            <p:nvPr/>
          </p:nvSpPr>
          <p:spPr>
            <a:xfrm>
              <a:off x="3953" y="250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7" name="椭圆 335885"/>
            <p:cNvSpPr/>
            <p:nvPr/>
          </p:nvSpPr>
          <p:spPr>
            <a:xfrm>
              <a:off x="3934" y="353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8" name="椭圆 335886"/>
            <p:cNvSpPr/>
            <p:nvPr/>
          </p:nvSpPr>
          <p:spPr>
            <a:xfrm>
              <a:off x="4912" y="304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9" name="文本框 335887"/>
            <p:cNvSpPr txBox="1"/>
            <p:nvPr/>
          </p:nvSpPr>
          <p:spPr>
            <a:xfrm>
              <a:off x="4945" y="3009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sz="24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sp>
        <p:nvSpPr>
          <p:cNvPr id="183302" name="左大括号 335888"/>
          <p:cNvSpPr/>
          <p:nvPr/>
        </p:nvSpPr>
        <p:spPr>
          <a:xfrm>
            <a:off x="319088" y="5253038"/>
            <a:ext cx="176212" cy="587375"/>
          </a:xfrm>
          <a:prstGeom prst="leftBrace">
            <a:avLst>
              <a:gd name="adj1" fmla="val 27654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8330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5300" y="4252913"/>
            <a:ext cx="1260475" cy="403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330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9725" y="3440113"/>
            <a:ext cx="1133475" cy="3905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5" name="直接箭头连接符 4"/>
          <p:cNvCxnSpPr>
            <a:stCxn id="183303" idx="3"/>
            <a:endCxn id="183314" idx="2"/>
          </p:cNvCxnSpPr>
          <p:nvPr/>
        </p:nvCxnSpPr>
        <p:spPr>
          <a:xfrm flipV="1">
            <a:off x="4295775" y="4422775"/>
            <a:ext cx="173038" cy="31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>
            <a:stCxn id="183304" idx="2"/>
            <a:endCxn id="183314" idx="2"/>
          </p:cNvCxnSpPr>
          <p:nvPr/>
        </p:nvCxnSpPr>
        <p:spPr>
          <a:xfrm flipH="1">
            <a:off x="5797550" y="3830638"/>
            <a:ext cx="188913" cy="184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330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3238" y="5140325"/>
            <a:ext cx="2522537" cy="390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330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67575" y="5414963"/>
            <a:ext cx="1838325" cy="723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6973" name="组合 336972"/>
          <p:cNvGrpSpPr/>
          <p:nvPr/>
        </p:nvGrpSpPr>
        <p:grpSpPr>
          <a:xfrm>
            <a:off x="914400" y="5449888"/>
            <a:ext cx="7158038" cy="569912"/>
            <a:chOff x="576" y="3433"/>
            <a:chExt cx="4509" cy="359"/>
          </a:xfrm>
        </p:grpSpPr>
        <p:grpSp>
          <p:nvGrpSpPr>
            <p:cNvPr id="184346" name="组合 336948"/>
            <p:cNvGrpSpPr/>
            <p:nvPr/>
          </p:nvGrpSpPr>
          <p:grpSpPr>
            <a:xfrm>
              <a:off x="1245" y="3441"/>
              <a:ext cx="3840" cy="351"/>
              <a:chOff x="720" y="3054"/>
              <a:chExt cx="4320" cy="351"/>
            </a:xfrm>
          </p:grpSpPr>
          <p:sp>
            <p:nvSpPr>
              <p:cNvPr id="184348" name="文本框 336949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49" name="文本框 336950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0" name="文本框 336951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1" name="文本框 336952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2" name="文本框 336953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3" name="文本框 336954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4" name="文本框 336955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5" name="文本框 336956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6" name="文本框 336957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347" name="文本框 336958"/>
            <p:cNvSpPr txBox="1"/>
            <p:nvPr/>
          </p:nvSpPr>
          <p:spPr>
            <a:xfrm>
              <a:off x="576" y="3433"/>
              <a:ext cx="62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e[k]</a:t>
              </a:r>
            </a:p>
          </p:txBody>
        </p:sp>
      </p:grpSp>
      <p:sp>
        <p:nvSpPr>
          <p:cNvPr id="336960" name="文本框 336959"/>
          <p:cNvSpPr txBox="1"/>
          <p:nvPr/>
        </p:nvSpPr>
        <p:spPr>
          <a:xfrm>
            <a:off x="1978025" y="54689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6961" name="文本框 336960"/>
          <p:cNvSpPr txBox="1"/>
          <p:nvPr/>
        </p:nvSpPr>
        <p:spPr>
          <a:xfrm>
            <a:off x="2700338" y="55006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36962" name="文本框 336961"/>
          <p:cNvSpPr txBox="1"/>
          <p:nvPr/>
        </p:nvSpPr>
        <p:spPr>
          <a:xfrm>
            <a:off x="33861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36963" name="文本框 336962"/>
          <p:cNvSpPr txBox="1"/>
          <p:nvPr/>
        </p:nvSpPr>
        <p:spPr>
          <a:xfrm>
            <a:off x="40465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36964" name="文本框 336963"/>
          <p:cNvSpPr txBox="1"/>
          <p:nvPr/>
        </p:nvSpPr>
        <p:spPr>
          <a:xfrm>
            <a:off x="4719638" y="54911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36965" name="文本框 336964"/>
          <p:cNvSpPr txBox="1"/>
          <p:nvPr/>
        </p:nvSpPr>
        <p:spPr>
          <a:xfrm>
            <a:off x="5392738" y="55070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36966" name="文本框 336965"/>
          <p:cNvSpPr txBox="1"/>
          <p:nvPr/>
        </p:nvSpPr>
        <p:spPr>
          <a:xfrm>
            <a:off x="6042025" y="549275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336967" name="文本框 336966"/>
          <p:cNvSpPr txBox="1"/>
          <p:nvPr/>
        </p:nvSpPr>
        <p:spPr>
          <a:xfrm>
            <a:off x="67262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336968" name="文本框 336967"/>
          <p:cNvSpPr txBox="1"/>
          <p:nvPr/>
        </p:nvSpPr>
        <p:spPr>
          <a:xfrm>
            <a:off x="7400925" y="5489575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184332" name="矩形 336969"/>
          <p:cNvSpPr/>
          <p:nvPr/>
        </p:nvSpPr>
        <p:spPr>
          <a:xfrm>
            <a:off x="4416425" y="4086225"/>
            <a:ext cx="4524375" cy="604838"/>
          </a:xfrm>
          <a:prstGeom prst="rect">
            <a:avLst/>
          </a:prstGeom>
          <a:solidFill>
            <a:srgbClr val="ADADEB"/>
          </a:solidFill>
          <a:ln w="6350">
            <a:noFill/>
          </a:ln>
        </p:spPr>
        <p:txBody>
          <a:bodyPr anchor="ctr" anchorCtr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k]=max{ve[j]+len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}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433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0638" y="1184275"/>
            <a:ext cx="3840162" cy="2797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3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638" y="1227138"/>
            <a:ext cx="4725987" cy="2806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4335" name="组合 341034"/>
          <p:cNvGrpSpPr/>
          <p:nvPr/>
        </p:nvGrpSpPr>
        <p:grpSpPr>
          <a:xfrm>
            <a:off x="1989138" y="4841875"/>
            <a:ext cx="6243637" cy="522288"/>
            <a:chOff x="720" y="3054"/>
            <a:chExt cx="4320" cy="242"/>
          </a:xfrm>
        </p:grpSpPr>
        <p:sp>
          <p:nvSpPr>
            <p:cNvPr id="184337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84338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4339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84340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84341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4342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4343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4344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84345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3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3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3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3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960" grpId="0"/>
      <p:bldP spid="336961" grpId="0"/>
      <p:bldP spid="336962" grpId="0"/>
      <p:bldP spid="336963" grpId="0"/>
      <p:bldP spid="336964" grpId="0"/>
      <p:bldP spid="336965" grpId="0"/>
      <p:bldP spid="336966" grpId="0"/>
      <p:bldP spid="336967" grpId="0"/>
      <p:bldP spid="336968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文本框 337921"/>
          <p:cNvSpPr txBox="1"/>
          <p:nvPr/>
        </p:nvSpPr>
        <p:spPr>
          <a:xfrm>
            <a:off x="554038" y="2376488"/>
            <a:ext cx="7985125" cy="8540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指在不推迟整个工期的前提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允许的最晚发生时间。</a:t>
            </a:r>
          </a:p>
        </p:txBody>
      </p:sp>
      <p:sp>
        <p:nvSpPr>
          <p:cNvPr id="185347" name="矩形 337922"/>
          <p:cNvSpPr/>
          <p:nvPr/>
        </p:nvSpPr>
        <p:spPr>
          <a:xfrm>
            <a:off x="366713" y="1568450"/>
            <a:ext cx="4646612" cy="519113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⑵ 事件的最迟发生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 </a:t>
            </a:r>
          </a:p>
        </p:txBody>
      </p:sp>
      <p:grpSp>
        <p:nvGrpSpPr>
          <p:cNvPr id="185348" name="组合 337924"/>
          <p:cNvGrpSpPr/>
          <p:nvPr/>
        </p:nvGrpSpPr>
        <p:grpSpPr>
          <a:xfrm>
            <a:off x="5481638" y="2751138"/>
            <a:ext cx="2081212" cy="2214562"/>
            <a:chOff x="2366" y="1883"/>
            <a:chExt cx="1311" cy="1395"/>
          </a:xfrm>
        </p:grpSpPr>
        <p:sp>
          <p:nvSpPr>
            <p:cNvPr id="185358" name="文本框 337925"/>
            <p:cNvSpPr txBox="1"/>
            <p:nvPr/>
          </p:nvSpPr>
          <p:spPr>
            <a:xfrm>
              <a:off x="3368" y="2315"/>
              <a:ext cx="105" cy="1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10800" tIns="28800" rIns="0" bIns="10800"/>
            <a:lstStyle/>
            <a:p>
              <a:pPr algn="ctr"/>
              <a:r>
                <a:rPr lang="en-US" altLang="zh-CN" sz="10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1000" b="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85359" name="椭圆 337926"/>
            <p:cNvSpPr/>
            <p:nvPr/>
          </p:nvSpPr>
          <p:spPr>
            <a:xfrm>
              <a:off x="3359" y="2608"/>
              <a:ext cx="124" cy="11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85360" name="文本框 337927"/>
            <p:cNvSpPr txBox="1"/>
            <p:nvPr/>
          </p:nvSpPr>
          <p:spPr>
            <a:xfrm>
              <a:off x="3452" y="1883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lstStyle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5361" name="任意多边形 337928"/>
            <p:cNvSpPr/>
            <p:nvPr/>
          </p:nvSpPr>
          <p:spPr>
            <a:xfrm>
              <a:off x="2637" y="2737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rect l="0" t="0" r="0" b="0"/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62" name="任意多边形 337929"/>
            <p:cNvSpPr/>
            <p:nvPr/>
          </p:nvSpPr>
          <p:spPr>
            <a:xfrm>
              <a:off x="2646" y="2642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rect l="0" t="0" r="0" b="0"/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63" name="任意多边形 337930"/>
            <p:cNvSpPr/>
            <p:nvPr/>
          </p:nvSpPr>
          <p:spPr>
            <a:xfrm>
              <a:off x="2615" y="2147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rect l="0" t="0" r="0" b="0"/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64" name="椭圆 337931"/>
            <p:cNvSpPr/>
            <p:nvPr/>
          </p:nvSpPr>
          <p:spPr>
            <a:xfrm>
              <a:off x="3362" y="24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5" name="文本框 337932"/>
            <p:cNvSpPr txBox="1"/>
            <p:nvPr/>
          </p:nvSpPr>
          <p:spPr>
            <a:xfrm>
              <a:off x="3385" y="2434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85366" name="椭圆 337933"/>
            <p:cNvSpPr/>
            <p:nvPr/>
          </p:nvSpPr>
          <p:spPr>
            <a:xfrm>
              <a:off x="3331" y="19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7" name="椭圆 337934"/>
            <p:cNvSpPr/>
            <p:nvPr/>
          </p:nvSpPr>
          <p:spPr>
            <a:xfrm>
              <a:off x="3352" y="2983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8" name="椭圆 337935"/>
            <p:cNvSpPr/>
            <p:nvPr/>
          </p:nvSpPr>
          <p:spPr>
            <a:xfrm>
              <a:off x="2366" y="2505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9" name="文本框 337936"/>
            <p:cNvSpPr txBox="1"/>
            <p:nvPr/>
          </p:nvSpPr>
          <p:spPr>
            <a:xfrm>
              <a:off x="2379" y="2455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sp>
        <p:nvSpPr>
          <p:cNvPr id="185349" name="矩形 337937"/>
          <p:cNvSpPr/>
          <p:nvPr/>
        </p:nvSpPr>
        <p:spPr>
          <a:xfrm>
            <a:off x="0" y="3122613"/>
            <a:ext cx="9144000" cy="0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5350" name="左大括号 337938"/>
          <p:cNvSpPr/>
          <p:nvPr/>
        </p:nvSpPr>
        <p:spPr>
          <a:xfrm>
            <a:off x="471488" y="5207000"/>
            <a:ext cx="176212" cy="587375"/>
          </a:xfrm>
          <a:prstGeom prst="leftBrace">
            <a:avLst>
              <a:gd name="adj1" fmla="val 27654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5351" name="矩形 337939"/>
          <p:cNvSpPr/>
          <p:nvPr/>
        </p:nvSpPr>
        <p:spPr>
          <a:xfrm>
            <a:off x="639763" y="4856163"/>
            <a:ext cx="7058025" cy="163036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n]=ve[n]</a:t>
            </a:r>
          </a:p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=min{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}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∈s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为所有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的有向边的集合</a:t>
            </a:r>
          </a:p>
        </p:txBody>
      </p:sp>
      <p:pic>
        <p:nvPicPr>
          <p:cNvPr id="18535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5725" y="4965700"/>
            <a:ext cx="3598863" cy="374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535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9813" y="5340350"/>
            <a:ext cx="1733550" cy="1266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7051675" y="2960688"/>
            <a:ext cx="488950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i="1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99300" y="4497388"/>
            <a:ext cx="463550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j</a:t>
            </a:r>
            <a:endParaRPr lang="en-US" altLang="zh-CN" i="1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4150" y="3230563"/>
            <a:ext cx="2687638" cy="1627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6370" name="组合 338955"/>
          <p:cNvGrpSpPr/>
          <p:nvPr/>
        </p:nvGrpSpPr>
        <p:grpSpPr>
          <a:xfrm>
            <a:off x="2028825" y="5435600"/>
            <a:ext cx="6096000" cy="557213"/>
            <a:chOff x="720" y="3054"/>
            <a:chExt cx="4320" cy="351"/>
          </a:xfrm>
        </p:grpSpPr>
        <p:sp>
          <p:nvSpPr>
            <p:cNvPr id="186416" name="文本框 338956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7" name="文本框 338957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8" name="文本框 338958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9" name="文本框 338959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0" name="文本框 338960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1" name="文本框 338961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2" name="文本框 338962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3" name="文本框 338963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4" name="文本框 338964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371" name="文本框 338975"/>
          <p:cNvSpPr txBox="1"/>
          <p:nvPr/>
        </p:nvSpPr>
        <p:spPr>
          <a:xfrm>
            <a:off x="733425" y="5422900"/>
            <a:ext cx="12954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</a:t>
            </a:r>
          </a:p>
        </p:txBody>
      </p:sp>
      <p:grpSp>
        <p:nvGrpSpPr>
          <p:cNvPr id="339041" name="组合 339040"/>
          <p:cNvGrpSpPr/>
          <p:nvPr/>
        </p:nvGrpSpPr>
        <p:grpSpPr>
          <a:xfrm>
            <a:off x="733425" y="5981700"/>
            <a:ext cx="7391400" cy="557213"/>
            <a:chOff x="462" y="3768"/>
            <a:chExt cx="4656" cy="351"/>
          </a:xfrm>
        </p:grpSpPr>
        <p:grpSp>
          <p:nvGrpSpPr>
            <p:cNvPr id="186405" name="组合 338965"/>
            <p:cNvGrpSpPr/>
            <p:nvPr/>
          </p:nvGrpSpPr>
          <p:grpSpPr>
            <a:xfrm>
              <a:off x="1278" y="3768"/>
              <a:ext cx="3840" cy="351"/>
              <a:chOff x="720" y="3054"/>
              <a:chExt cx="4320" cy="351"/>
            </a:xfrm>
          </p:grpSpPr>
          <p:sp>
            <p:nvSpPr>
              <p:cNvPr id="186407" name="文本框 338966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08" name="文本框 338967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09" name="文本框 338968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0" name="文本框 338969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1" name="文本框 338970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2" name="文本框 338971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3" name="文本框 338972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4" name="文本框 338973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5" name="文本框 338974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6406" name="文本框 338976"/>
            <p:cNvSpPr txBox="1"/>
            <p:nvPr/>
          </p:nvSpPr>
          <p:spPr>
            <a:xfrm>
              <a:off x="462" y="3768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l[k]</a:t>
              </a:r>
            </a:p>
          </p:txBody>
        </p:sp>
      </p:grpSp>
      <p:sp>
        <p:nvSpPr>
          <p:cNvPr id="186373" name="文本框 338977"/>
          <p:cNvSpPr txBox="1"/>
          <p:nvPr/>
        </p:nvSpPr>
        <p:spPr>
          <a:xfrm>
            <a:off x="2105025" y="5486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6374" name="文本框 338978"/>
          <p:cNvSpPr txBox="1"/>
          <p:nvPr/>
        </p:nvSpPr>
        <p:spPr>
          <a:xfrm>
            <a:off x="2752725" y="54737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86375" name="文本框 338979"/>
          <p:cNvSpPr txBox="1"/>
          <p:nvPr/>
        </p:nvSpPr>
        <p:spPr>
          <a:xfrm>
            <a:off x="34385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86376" name="文本框 338980"/>
          <p:cNvSpPr txBox="1"/>
          <p:nvPr/>
        </p:nvSpPr>
        <p:spPr>
          <a:xfrm>
            <a:off x="40989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186377" name="文本框 338981"/>
          <p:cNvSpPr txBox="1"/>
          <p:nvPr/>
        </p:nvSpPr>
        <p:spPr>
          <a:xfrm>
            <a:off x="4772025" y="5448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6378" name="文本框 338982"/>
          <p:cNvSpPr txBox="1"/>
          <p:nvPr/>
        </p:nvSpPr>
        <p:spPr>
          <a:xfrm>
            <a:off x="5445125" y="5435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6379" name="文本框 338983"/>
          <p:cNvSpPr txBox="1"/>
          <p:nvPr/>
        </p:nvSpPr>
        <p:spPr>
          <a:xfrm>
            <a:off x="6080125" y="5435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186380" name="文本框 338984"/>
          <p:cNvSpPr txBox="1"/>
          <p:nvPr/>
        </p:nvSpPr>
        <p:spPr>
          <a:xfrm>
            <a:off x="67786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186381" name="文本框 338985"/>
          <p:cNvSpPr txBox="1"/>
          <p:nvPr/>
        </p:nvSpPr>
        <p:spPr>
          <a:xfrm>
            <a:off x="7439025" y="5448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338987" name="文本框 338986"/>
          <p:cNvSpPr txBox="1"/>
          <p:nvPr/>
        </p:nvSpPr>
        <p:spPr>
          <a:xfrm>
            <a:off x="74517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338988" name="文本框 338987"/>
          <p:cNvSpPr txBox="1"/>
          <p:nvPr/>
        </p:nvSpPr>
        <p:spPr>
          <a:xfrm>
            <a:off x="6778625" y="6007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338989" name="文本框 338988"/>
          <p:cNvSpPr txBox="1"/>
          <p:nvPr/>
        </p:nvSpPr>
        <p:spPr>
          <a:xfrm>
            <a:off x="61436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338990" name="文本框 338989"/>
          <p:cNvSpPr txBox="1"/>
          <p:nvPr/>
        </p:nvSpPr>
        <p:spPr>
          <a:xfrm>
            <a:off x="54578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338991" name="文本框 338990"/>
          <p:cNvSpPr txBox="1"/>
          <p:nvPr/>
        </p:nvSpPr>
        <p:spPr>
          <a:xfrm>
            <a:off x="47720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38992" name="文本框 338991"/>
          <p:cNvSpPr txBox="1"/>
          <p:nvPr/>
        </p:nvSpPr>
        <p:spPr>
          <a:xfrm>
            <a:off x="40862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338993" name="文本框 338992"/>
          <p:cNvSpPr txBox="1"/>
          <p:nvPr/>
        </p:nvSpPr>
        <p:spPr>
          <a:xfrm>
            <a:off x="34004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38994" name="文本框 338993"/>
          <p:cNvSpPr txBox="1"/>
          <p:nvPr/>
        </p:nvSpPr>
        <p:spPr>
          <a:xfrm>
            <a:off x="27273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38995" name="文本框 338994"/>
          <p:cNvSpPr txBox="1"/>
          <p:nvPr/>
        </p:nvSpPr>
        <p:spPr>
          <a:xfrm>
            <a:off x="2079625" y="60055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6391" name="矩形 339037"/>
          <p:cNvSpPr/>
          <p:nvPr/>
        </p:nvSpPr>
        <p:spPr>
          <a:xfrm>
            <a:off x="4559300" y="4162425"/>
            <a:ext cx="4325938" cy="604838"/>
          </a:xfrm>
          <a:prstGeom prst="rect">
            <a:avLst/>
          </a:prstGeom>
          <a:solidFill>
            <a:srgbClr val="ADADEB"/>
          </a:solidFill>
          <a:ln w="6350">
            <a:noFill/>
          </a:ln>
        </p:spPr>
        <p:txBody>
          <a:bodyPr wrap="none" anchor="ctr" anchorCtr="0">
            <a:spAutoFit/>
          </a:bodyPr>
          <a:lstStyle/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=min{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}</a:t>
            </a:r>
          </a:p>
        </p:txBody>
      </p:sp>
      <p:pic>
        <p:nvPicPr>
          <p:cNvPr id="18639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8688" y="1373188"/>
            <a:ext cx="4146550" cy="26876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6393" name="组合 341034"/>
          <p:cNvGrpSpPr/>
          <p:nvPr/>
        </p:nvGrpSpPr>
        <p:grpSpPr>
          <a:xfrm>
            <a:off x="1989138" y="4841875"/>
            <a:ext cx="6243637" cy="522288"/>
            <a:chOff x="720" y="3054"/>
            <a:chExt cx="4320" cy="242"/>
          </a:xfrm>
        </p:grpSpPr>
        <p:sp>
          <p:nvSpPr>
            <p:cNvPr id="186396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86397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6398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86399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86400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6401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6402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6403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86404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pic>
        <p:nvPicPr>
          <p:cNvPr id="18639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225" y="1219200"/>
            <a:ext cx="4371975" cy="299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3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3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3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8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3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87" grpId="0"/>
      <p:bldP spid="338988" grpId="0"/>
      <p:bldP spid="338989" grpId="0"/>
      <p:bldP spid="338990" grpId="0"/>
      <p:bldP spid="338991" grpId="0"/>
      <p:bldP spid="338992" grpId="0"/>
      <p:bldP spid="338993" grpId="0"/>
      <p:bldP spid="338994" grpId="0"/>
      <p:bldP spid="338995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矩形 339969"/>
          <p:cNvSpPr/>
          <p:nvPr/>
        </p:nvSpPr>
        <p:spPr>
          <a:xfrm>
            <a:off x="366713" y="1408113"/>
            <a:ext cx="4516437" cy="51911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⑶ 活动的最早开始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 </a:t>
            </a:r>
          </a:p>
        </p:txBody>
      </p:sp>
      <p:sp>
        <p:nvSpPr>
          <p:cNvPr id="187395" name="矩形 339971"/>
          <p:cNvSpPr/>
          <p:nvPr/>
        </p:nvSpPr>
        <p:spPr>
          <a:xfrm>
            <a:off x="479425" y="2022475"/>
            <a:ext cx="8334375" cy="1587500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活动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由弧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，则活动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早开始时间应等于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早发生时间。因此，有：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=ve[k]                                            </a:t>
            </a:r>
          </a:p>
        </p:txBody>
      </p:sp>
      <p:sp>
        <p:nvSpPr>
          <p:cNvPr id="187396" name="矩形 339973"/>
          <p:cNvSpPr/>
          <p:nvPr/>
        </p:nvSpPr>
        <p:spPr>
          <a:xfrm>
            <a:off x="484188" y="4400550"/>
            <a:ext cx="8320087" cy="1600200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由弧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，则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晚开始时间要保证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迟发生时间不拖后。因此，有：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=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                                  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7" name="矩形 339974"/>
          <p:cNvSpPr/>
          <p:nvPr/>
        </p:nvSpPr>
        <p:spPr>
          <a:xfrm>
            <a:off x="425450" y="3768725"/>
            <a:ext cx="4279900" cy="519113"/>
          </a:xfrm>
          <a:prstGeom prst="rect">
            <a:avLst/>
          </a:prstGeom>
          <a:noFill/>
          <a:ln w="6350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⑷ 活动的最晚开始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</a:p>
        </p:txBody>
      </p:sp>
      <p:grpSp>
        <p:nvGrpSpPr>
          <p:cNvPr id="187398" name="组合 337924"/>
          <p:cNvGrpSpPr/>
          <p:nvPr/>
        </p:nvGrpSpPr>
        <p:grpSpPr>
          <a:xfrm>
            <a:off x="6435725" y="4548188"/>
            <a:ext cx="2081213" cy="2214562"/>
            <a:chOff x="2366" y="1883"/>
            <a:chExt cx="1311" cy="1395"/>
          </a:xfrm>
        </p:grpSpPr>
        <p:sp>
          <p:nvSpPr>
            <p:cNvPr id="187402" name="文本框 337925"/>
            <p:cNvSpPr txBox="1"/>
            <p:nvPr/>
          </p:nvSpPr>
          <p:spPr>
            <a:xfrm>
              <a:off x="3368" y="2315"/>
              <a:ext cx="105" cy="1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10800" tIns="28800" rIns="0" bIns="10800"/>
            <a:lstStyle/>
            <a:p>
              <a:pPr algn="ctr"/>
              <a:r>
                <a:rPr lang="en-US" altLang="zh-CN" sz="10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1000" b="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87403" name="椭圆 337926"/>
            <p:cNvSpPr/>
            <p:nvPr/>
          </p:nvSpPr>
          <p:spPr>
            <a:xfrm>
              <a:off x="3359" y="2608"/>
              <a:ext cx="124" cy="11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87404" name="文本框 337927"/>
            <p:cNvSpPr txBox="1"/>
            <p:nvPr/>
          </p:nvSpPr>
          <p:spPr>
            <a:xfrm>
              <a:off x="3452" y="1883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lstStyle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7405" name="任意多边形 337928"/>
            <p:cNvSpPr/>
            <p:nvPr/>
          </p:nvSpPr>
          <p:spPr>
            <a:xfrm>
              <a:off x="2637" y="2737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rect l="0" t="0" r="0" b="0"/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06" name="任意多边形 337929"/>
            <p:cNvSpPr/>
            <p:nvPr/>
          </p:nvSpPr>
          <p:spPr>
            <a:xfrm>
              <a:off x="2661" y="2642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rect l="0" t="0" r="0" b="0"/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07" name="任意多边形 337930"/>
            <p:cNvSpPr/>
            <p:nvPr/>
          </p:nvSpPr>
          <p:spPr>
            <a:xfrm>
              <a:off x="2615" y="2147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rect l="0" t="0" r="0" b="0"/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08" name="椭圆 337931"/>
            <p:cNvSpPr/>
            <p:nvPr/>
          </p:nvSpPr>
          <p:spPr>
            <a:xfrm>
              <a:off x="3362" y="24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09" name="文本框 337932"/>
            <p:cNvSpPr txBox="1"/>
            <p:nvPr/>
          </p:nvSpPr>
          <p:spPr>
            <a:xfrm>
              <a:off x="3385" y="2434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87410" name="椭圆 337933"/>
            <p:cNvSpPr/>
            <p:nvPr/>
          </p:nvSpPr>
          <p:spPr>
            <a:xfrm>
              <a:off x="3331" y="19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1" name="椭圆 337934"/>
            <p:cNvSpPr/>
            <p:nvPr/>
          </p:nvSpPr>
          <p:spPr>
            <a:xfrm>
              <a:off x="3352" y="2983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2" name="椭圆 337935"/>
            <p:cNvSpPr/>
            <p:nvPr/>
          </p:nvSpPr>
          <p:spPr>
            <a:xfrm>
              <a:off x="2366" y="2505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lstStyle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3" name="文本框 337936"/>
            <p:cNvSpPr txBox="1"/>
            <p:nvPr/>
          </p:nvSpPr>
          <p:spPr>
            <a:xfrm>
              <a:off x="2379" y="2455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lstStyle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sp>
        <p:nvSpPr>
          <p:cNvPr id="187399" name="文本框 1"/>
          <p:cNvSpPr txBox="1"/>
          <p:nvPr/>
        </p:nvSpPr>
        <p:spPr>
          <a:xfrm>
            <a:off x="7253288" y="5386388"/>
            <a:ext cx="4460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6450" y="300038"/>
            <a:ext cx="2687638" cy="1627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文本框 341073"/>
          <p:cNvSpPr txBox="1"/>
          <p:nvPr/>
        </p:nvSpPr>
        <p:spPr>
          <a:xfrm>
            <a:off x="2205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19" name="文本框 341074"/>
          <p:cNvSpPr txBox="1"/>
          <p:nvPr/>
        </p:nvSpPr>
        <p:spPr>
          <a:xfrm>
            <a:off x="5591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0" name="文本框 341075"/>
          <p:cNvSpPr txBox="1"/>
          <p:nvPr/>
        </p:nvSpPr>
        <p:spPr>
          <a:xfrm>
            <a:off x="4913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1" name="文本框 341076"/>
          <p:cNvSpPr txBox="1"/>
          <p:nvPr/>
        </p:nvSpPr>
        <p:spPr>
          <a:xfrm>
            <a:off x="4237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2" name="文本框 341077"/>
          <p:cNvSpPr txBox="1"/>
          <p:nvPr/>
        </p:nvSpPr>
        <p:spPr>
          <a:xfrm>
            <a:off x="3559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3" name="文本框 341078"/>
          <p:cNvSpPr txBox="1"/>
          <p:nvPr/>
        </p:nvSpPr>
        <p:spPr>
          <a:xfrm>
            <a:off x="1527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4" name="文本框 341079"/>
          <p:cNvSpPr txBox="1"/>
          <p:nvPr/>
        </p:nvSpPr>
        <p:spPr>
          <a:xfrm>
            <a:off x="2881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5" name="文本框 341080"/>
          <p:cNvSpPr txBox="1"/>
          <p:nvPr/>
        </p:nvSpPr>
        <p:spPr>
          <a:xfrm>
            <a:off x="6945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6" name="文本框 341081"/>
          <p:cNvSpPr txBox="1"/>
          <p:nvPr/>
        </p:nvSpPr>
        <p:spPr>
          <a:xfrm>
            <a:off x="6269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7" name="文本框 341082"/>
          <p:cNvSpPr txBox="1"/>
          <p:nvPr/>
        </p:nvSpPr>
        <p:spPr>
          <a:xfrm>
            <a:off x="500063" y="5740400"/>
            <a:ext cx="90011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</a:t>
            </a:r>
          </a:p>
        </p:txBody>
      </p:sp>
      <p:sp>
        <p:nvSpPr>
          <p:cNvPr id="341084" name="文本框 341083"/>
          <p:cNvSpPr txBox="1"/>
          <p:nvPr/>
        </p:nvSpPr>
        <p:spPr>
          <a:xfrm>
            <a:off x="1590675" y="58213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1085" name="文本框 341084"/>
          <p:cNvSpPr txBox="1"/>
          <p:nvPr/>
        </p:nvSpPr>
        <p:spPr>
          <a:xfrm>
            <a:off x="2251075" y="58213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1086" name="文本框 341085"/>
          <p:cNvSpPr txBox="1"/>
          <p:nvPr/>
        </p:nvSpPr>
        <p:spPr>
          <a:xfrm>
            <a:off x="2936875" y="58086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1087" name="文本框 341086"/>
          <p:cNvSpPr txBox="1"/>
          <p:nvPr/>
        </p:nvSpPr>
        <p:spPr>
          <a:xfrm>
            <a:off x="3597275" y="58086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41088" name="文本框 341087"/>
          <p:cNvSpPr txBox="1"/>
          <p:nvPr/>
        </p:nvSpPr>
        <p:spPr>
          <a:xfrm>
            <a:off x="4270375" y="57959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41089" name="文本框 341088"/>
          <p:cNvSpPr txBox="1"/>
          <p:nvPr/>
        </p:nvSpPr>
        <p:spPr>
          <a:xfrm>
            <a:off x="4943475" y="57832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41090" name="文本框 341089"/>
          <p:cNvSpPr txBox="1"/>
          <p:nvPr/>
        </p:nvSpPr>
        <p:spPr>
          <a:xfrm>
            <a:off x="5603875" y="57832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41091" name="文本框 341090"/>
          <p:cNvSpPr txBox="1"/>
          <p:nvPr/>
        </p:nvSpPr>
        <p:spPr>
          <a:xfrm>
            <a:off x="6335713" y="5765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41092" name="文本框 341091"/>
          <p:cNvSpPr txBox="1"/>
          <p:nvPr/>
        </p:nvSpPr>
        <p:spPr>
          <a:xfrm>
            <a:off x="7018338" y="5765800"/>
            <a:ext cx="53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grpSp>
        <p:nvGrpSpPr>
          <p:cNvPr id="188437" name="组合 341150"/>
          <p:cNvGrpSpPr/>
          <p:nvPr/>
        </p:nvGrpSpPr>
        <p:grpSpPr>
          <a:xfrm>
            <a:off x="1654175" y="5264150"/>
            <a:ext cx="6653213" cy="944563"/>
            <a:chOff x="1042" y="3316"/>
            <a:chExt cx="4191" cy="595"/>
          </a:xfrm>
        </p:grpSpPr>
        <p:sp>
          <p:nvSpPr>
            <p:cNvPr id="188527" name="文本框 341064"/>
            <p:cNvSpPr txBox="1"/>
            <p:nvPr/>
          </p:nvSpPr>
          <p:spPr>
            <a:xfrm>
              <a:off x="1469" y="3318"/>
              <a:ext cx="426" cy="5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28" name="文本框 341065"/>
            <p:cNvSpPr txBox="1"/>
            <p:nvPr/>
          </p:nvSpPr>
          <p:spPr>
            <a:xfrm>
              <a:off x="3106" y="3332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8529" name="文本框 341066"/>
            <p:cNvSpPr txBox="1"/>
            <p:nvPr/>
          </p:nvSpPr>
          <p:spPr>
            <a:xfrm>
              <a:off x="2690" y="3324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88530" name="文本框 341067"/>
            <p:cNvSpPr txBox="1"/>
            <p:nvPr/>
          </p:nvSpPr>
          <p:spPr>
            <a:xfrm>
              <a:off x="2264" y="3324"/>
              <a:ext cx="42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88531" name="文本框 341068"/>
            <p:cNvSpPr txBox="1"/>
            <p:nvPr/>
          </p:nvSpPr>
          <p:spPr>
            <a:xfrm>
              <a:off x="1842" y="3332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8532" name="文本框 341069"/>
            <p:cNvSpPr txBox="1"/>
            <p:nvPr/>
          </p:nvSpPr>
          <p:spPr>
            <a:xfrm>
              <a:off x="1042" y="3318"/>
              <a:ext cx="427" cy="5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3" name="文本框 341070"/>
            <p:cNvSpPr txBox="1"/>
            <p:nvPr/>
          </p:nvSpPr>
          <p:spPr>
            <a:xfrm>
              <a:off x="1888" y="3332"/>
              <a:ext cx="427" cy="23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4" name="文本框 341071"/>
            <p:cNvSpPr txBox="1"/>
            <p:nvPr/>
          </p:nvSpPr>
          <p:spPr>
            <a:xfrm>
              <a:off x="3969" y="3324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88535" name="文本框 341072"/>
            <p:cNvSpPr txBox="1"/>
            <p:nvPr/>
          </p:nvSpPr>
          <p:spPr>
            <a:xfrm>
              <a:off x="3538" y="3324"/>
              <a:ext cx="42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88536" name="文本框 341092"/>
            <p:cNvSpPr txBox="1"/>
            <p:nvPr/>
          </p:nvSpPr>
          <p:spPr>
            <a:xfrm>
              <a:off x="4396" y="3316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188537" name="文本框 341093"/>
            <p:cNvSpPr txBox="1"/>
            <p:nvPr/>
          </p:nvSpPr>
          <p:spPr>
            <a:xfrm>
              <a:off x="4806" y="3318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</p:grpSp>
      <p:sp>
        <p:nvSpPr>
          <p:cNvPr id="341095" name="文本框 341094"/>
          <p:cNvSpPr txBox="1"/>
          <p:nvPr/>
        </p:nvSpPr>
        <p:spPr>
          <a:xfrm>
            <a:off x="7685088" y="5762625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341096" name="文本框 341095"/>
          <p:cNvSpPr txBox="1"/>
          <p:nvPr/>
        </p:nvSpPr>
        <p:spPr>
          <a:xfrm>
            <a:off x="8342313" y="5765800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188440" name="文本框 341097"/>
          <p:cNvSpPr txBox="1"/>
          <p:nvPr/>
        </p:nvSpPr>
        <p:spPr>
          <a:xfrm>
            <a:off x="761682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1" name="文本框 341098"/>
          <p:cNvSpPr txBox="1"/>
          <p:nvPr/>
        </p:nvSpPr>
        <p:spPr>
          <a:xfrm>
            <a:off x="8307388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8442" name="组合 341103"/>
          <p:cNvGrpSpPr/>
          <p:nvPr/>
        </p:nvGrpSpPr>
        <p:grpSpPr>
          <a:xfrm>
            <a:off x="5524500" y="2000250"/>
            <a:ext cx="3213100" cy="1041400"/>
            <a:chOff x="3763" y="1927"/>
            <a:chExt cx="2024" cy="656"/>
          </a:xfrm>
        </p:grpSpPr>
        <p:sp>
          <p:nvSpPr>
            <p:cNvPr id="188525" name="矩形 341099"/>
            <p:cNvSpPr/>
            <p:nvPr/>
          </p:nvSpPr>
          <p:spPr>
            <a:xfrm>
              <a:off x="3764" y="1927"/>
              <a:ext cx="1276" cy="327"/>
            </a:xfrm>
            <a:prstGeom prst="rect">
              <a:avLst/>
            </a:prstGeom>
            <a:solidFill>
              <a:srgbClr val="ADADEB"/>
            </a:solidFill>
            <a:ln w="6350">
              <a:noFill/>
            </a:ln>
          </p:spPr>
          <p:txBody>
            <a:bodyPr anchor="ctr" anchorCtr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[i]=ve[k]                                            </a:t>
              </a:r>
            </a:p>
          </p:txBody>
        </p:sp>
        <p:sp>
          <p:nvSpPr>
            <p:cNvPr id="188526" name="矩形 341102"/>
            <p:cNvSpPr/>
            <p:nvPr/>
          </p:nvSpPr>
          <p:spPr>
            <a:xfrm>
              <a:off x="3763" y="2256"/>
              <a:ext cx="2024" cy="327"/>
            </a:xfrm>
            <a:prstGeom prst="rect">
              <a:avLst/>
            </a:prstGeom>
            <a:solidFill>
              <a:srgbClr val="ADADEB"/>
            </a:solidFill>
            <a:ln w="6350">
              <a:noFill/>
            </a:ln>
          </p:spPr>
          <p:txBody>
            <a:bodyPr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[i]=vl[j]-len&lt;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gt;                                   </a:t>
              </a:r>
            </a:p>
          </p:txBody>
        </p:sp>
      </p:grpSp>
      <p:grpSp>
        <p:nvGrpSpPr>
          <p:cNvPr id="188443" name="组合 341126"/>
          <p:cNvGrpSpPr/>
          <p:nvPr/>
        </p:nvGrpSpPr>
        <p:grpSpPr>
          <a:xfrm>
            <a:off x="377825" y="4178300"/>
            <a:ext cx="7269163" cy="1096963"/>
            <a:chOff x="229" y="2717"/>
            <a:chExt cx="4579" cy="691"/>
          </a:xfrm>
        </p:grpSpPr>
        <p:grpSp>
          <p:nvGrpSpPr>
            <p:cNvPr id="188484" name="组合 341044"/>
            <p:cNvGrpSpPr/>
            <p:nvPr/>
          </p:nvGrpSpPr>
          <p:grpSpPr>
            <a:xfrm>
              <a:off x="966" y="2725"/>
              <a:ext cx="3840" cy="351"/>
              <a:chOff x="720" y="3054"/>
              <a:chExt cx="4320" cy="351"/>
            </a:xfrm>
          </p:grpSpPr>
          <p:sp>
            <p:nvSpPr>
              <p:cNvPr id="188516" name="文本框 341045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7" name="文本框 341046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8" name="文本框 341047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9" name="文本框 341048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0" name="文本框 341049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1" name="文本框 341050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2" name="文本框 341051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3" name="文本框 341052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4" name="文本框 341053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8485" name="文本框 341054"/>
            <p:cNvSpPr txBox="1"/>
            <p:nvPr/>
          </p:nvSpPr>
          <p:spPr>
            <a:xfrm>
              <a:off x="276" y="2717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e[k]</a:t>
              </a:r>
            </a:p>
          </p:txBody>
        </p:sp>
        <p:sp>
          <p:nvSpPr>
            <p:cNvPr id="188486" name="文本框 341055"/>
            <p:cNvSpPr txBox="1"/>
            <p:nvPr/>
          </p:nvSpPr>
          <p:spPr>
            <a:xfrm>
              <a:off x="1014" y="2757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8487" name="文本框 341056"/>
            <p:cNvSpPr txBox="1"/>
            <p:nvPr/>
          </p:nvSpPr>
          <p:spPr>
            <a:xfrm>
              <a:off x="1422" y="2749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8488" name="文本框 341057"/>
            <p:cNvSpPr txBox="1"/>
            <p:nvPr/>
          </p:nvSpPr>
          <p:spPr>
            <a:xfrm>
              <a:off x="1854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88489" name="文本框 341058"/>
            <p:cNvSpPr txBox="1"/>
            <p:nvPr/>
          </p:nvSpPr>
          <p:spPr>
            <a:xfrm>
              <a:off x="2270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88490" name="文本框 341059"/>
            <p:cNvSpPr txBox="1"/>
            <p:nvPr/>
          </p:nvSpPr>
          <p:spPr>
            <a:xfrm>
              <a:off x="2694" y="273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88491" name="文本框 341060"/>
            <p:cNvSpPr txBox="1"/>
            <p:nvPr/>
          </p:nvSpPr>
          <p:spPr>
            <a:xfrm>
              <a:off x="3118" y="272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88492" name="文本框 341061"/>
            <p:cNvSpPr txBox="1"/>
            <p:nvPr/>
          </p:nvSpPr>
          <p:spPr>
            <a:xfrm>
              <a:off x="3518" y="272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88493" name="文本框 341062"/>
            <p:cNvSpPr txBox="1"/>
            <p:nvPr/>
          </p:nvSpPr>
          <p:spPr>
            <a:xfrm>
              <a:off x="3958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</a:p>
          </p:txBody>
        </p:sp>
        <p:sp>
          <p:nvSpPr>
            <p:cNvPr id="188494" name="文本框 341063"/>
            <p:cNvSpPr txBox="1"/>
            <p:nvPr/>
          </p:nvSpPr>
          <p:spPr>
            <a:xfrm>
              <a:off x="4374" y="273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8</a:t>
              </a:r>
            </a:p>
          </p:txBody>
        </p:sp>
        <p:sp>
          <p:nvSpPr>
            <p:cNvPr id="188495" name="文本框 341104"/>
            <p:cNvSpPr txBox="1"/>
            <p:nvPr/>
          </p:nvSpPr>
          <p:spPr>
            <a:xfrm>
              <a:off x="229" y="2933"/>
              <a:ext cx="816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88496" name="组合 341105"/>
            <p:cNvGrpSpPr/>
            <p:nvPr/>
          </p:nvGrpSpPr>
          <p:grpSpPr>
            <a:xfrm>
              <a:off x="968" y="3057"/>
              <a:ext cx="3840" cy="351"/>
              <a:chOff x="720" y="3054"/>
              <a:chExt cx="4320" cy="351"/>
            </a:xfrm>
          </p:grpSpPr>
          <p:sp>
            <p:nvSpPr>
              <p:cNvPr id="188507" name="文本框 341106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08" name="文本框 341107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09" name="文本框 341108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0" name="文本框 341109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1" name="文本框 341110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2" name="文本框 341111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3" name="文本框 341112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4" name="文本框 341113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5" name="文本框 341114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8497" name="文本框 341115"/>
            <p:cNvSpPr txBox="1"/>
            <p:nvPr/>
          </p:nvSpPr>
          <p:spPr>
            <a:xfrm>
              <a:off x="312" y="3066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l[k]</a:t>
              </a:r>
            </a:p>
          </p:txBody>
        </p:sp>
        <p:sp>
          <p:nvSpPr>
            <p:cNvPr id="188498" name="文本框 341116"/>
            <p:cNvSpPr txBox="1"/>
            <p:nvPr/>
          </p:nvSpPr>
          <p:spPr>
            <a:xfrm>
              <a:off x="4384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8</a:t>
              </a:r>
            </a:p>
          </p:txBody>
        </p:sp>
        <p:sp>
          <p:nvSpPr>
            <p:cNvPr id="188499" name="文本框 341117"/>
            <p:cNvSpPr txBox="1"/>
            <p:nvPr/>
          </p:nvSpPr>
          <p:spPr>
            <a:xfrm>
              <a:off x="3960" y="307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</a:p>
          </p:txBody>
        </p:sp>
        <p:sp>
          <p:nvSpPr>
            <p:cNvPr id="188500" name="文本框 341118"/>
            <p:cNvSpPr txBox="1"/>
            <p:nvPr/>
          </p:nvSpPr>
          <p:spPr>
            <a:xfrm>
              <a:off x="3560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88501" name="文本框 341119"/>
            <p:cNvSpPr txBox="1"/>
            <p:nvPr/>
          </p:nvSpPr>
          <p:spPr>
            <a:xfrm>
              <a:off x="3128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88502" name="文本框 341120"/>
            <p:cNvSpPr txBox="1"/>
            <p:nvPr/>
          </p:nvSpPr>
          <p:spPr>
            <a:xfrm>
              <a:off x="2696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88503" name="文本框 341121"/>
            <p:cNvSpPr txBox="1"/>
            <p:nvPr/>
          </p:nvSpPr>
          <p:spPr>
            <a:xfrm>
              <a:off x="2264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88504" name="文本框 341122"/>
            <p:cNvSpPr txBox="1"/>
            <p:nvPr/>
          </p:nvSpPr>
          <p:spPr>
            <a:xfrm>
              <a:off x="1832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8505" name="文本框 341123"/>
            <p:cNvSpPr txBox="1"/>
            <p:nvPr/>
          </p:nvSpPr>
          <p:spPr>
            <a:xfrm>
              <a:off x="1408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8506" name="文本框 341124"/>
            <p:cNvSpPr txBox="1"/>
            <p:nvPr/>
          </p:nvSpPr>
          <p:spPr>
            <a:xfrm>
              <a:off x="1000" y="306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188444" name="文本框 341127"/>
          <p:cNvSpPr txBox="1"/>
          <p:nvPr/>
        </p:nvSpPr>
        <p:spPr>
          <a:xfrm>
            <a:off x="2198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5" name="文本框 341128"/>
          <p:cNvSpPr txBox="1"/>
          <p:nvPr/>
        </p:nvSpPr>
        <p:spPr>
          <a:xfrm>
            <a:off x="5584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6" name="文本框 341129"/>
          <p:cNvSpPr txBox="1"/>
          <p:nvPr/>
        </p:nvSpPr>
        <p:spPr>
          <a:xfrm>
            <a:off x="4906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7" name="文本框 341130"/>
          <p:cNvSpPr txBox="1"/>
          <p:nvPr/>
        </p:nvSpPr>
        <p:spPr>
          <a:xfrm>
            <a:off x="4230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8" name="文本框 341131"/>
          <p:cNvSpPr txBox="1"/>
          <p:nvPr/>
        </p:nvSpPr>
        <p:spPr>
          <a:xfrm>
            <a:off x="3552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9" name="文本框 341132"/>
          <p:cNvSpPr txBox="1"/>
          <p:nvPr/>
        </p:nvSpPr>
        <p:spPr>
          <a:xfrm>
            <a:off x="1520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0" name="文本框 341133"/>
          <p:cNvSpPr txBox="1"/>
          <p:nvPr/>
        </p:nvSpPr>
        <p:spPr>
          <a:xfrm>
            <a:off x="2874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1" name="文本框 341134"/>
          <p:cNvSpPr txBox="1"/>
          <p:nvPr/>
        </p:nvSpPr>
        <p:spPr>
          <a:xfrm>
            <a:off x="6938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2" name="文本框 341135"/>
          <p:cNvSpPr txBox="1"/>
          <p:nvPr/>
        </p:nvSpPr>
        <p:spPr>
          <a:xfrm>
            <a:off x="6262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3" name="文本框 341136"/>
          <p:cNvSpPr txBox="1"/>
          <p:nvPr/>
        </p:nvSpPr>
        <p:spPr>
          <a:xfrm>
            <a:off x="544513" y="6319838"/>
            <a:ext cx="641350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</a:p>
        </p:txBody>
      </p:sp>
      <p:sp>
        <p:nvSpPr>
          <p:cNvPr id="341138" name="文本框 341137"/>
          <p:cNvSpPr txBox="1"/>
          <p:nvPr/>
        </p:nvSpPr>
        <p:spPr>
          <a:xfrm>
            <a:off x="6975475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341139" name="文本框 341138"/>
          <p:cNvSpPr txBox="1"/>
          <p:nvPr/>
        </p:nvSpPr>
        <p:spPr>
          <a:xfrm>
            <a:off x="6270625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41140" name="文本框 341139"/>
          <p:cNvSpPr txBox="1"/>
          <p:nvPr/>
        </p:nvSpPr>
        <p:spPr>
          <a:xfrm>
            <a:off x="56356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41141" name="文本框 341140"/>
          <p:cNvSpPr txBox="1"/>
          <p:nvPr/>
        </p:nvSpPr>
        <p:spPr>
          <a:xfrm>
            <a:off x="4929188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341142" name="文本框 341141"/>
          <p:cNvSpPr txBox="1"/>
          <p:nvPr/>
        </p:nvSpPr>
        <p:spPr>
          <a:xfrm>
            <a:off x="42640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41143" name="文本框 341142"/>
          <p:cNvSpPr txBox="1"/>
          <p:nvPr/>
        </p:nvSpPr>
        <p:spPr>
          <a:xfrm>
            <a:off x="35782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41144" name="文本框 341143"/>
          <p:cNvSpPr txBox="1"/>
          <p:nvPr/>
        </p:nvSpPr>
        <p:spPr>
          <a:xfrm>
            <a:off x="28924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41145" name="文本框 341144"/>
          <p:cNvSpPr txBox="1"/>
          <p:nvPr/>
        </p:nvSpPr>
        <p:spPr>
          <a:xfrm>
            <a:off x="22193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41146" name="文本框 341145"/>
          <p:cNvSpPr txBox="1"/>
          <p:nvPr/>
        </p:nvSpPr>
        <p:spPr>
          <a:xfrm>
            <a:off x="15589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1147" name="文本框 341146"/>
          <p:cNvSpPr txBox="1"/>
          <p:nvPr/>
        </p:nvSpPr>
        <p:spPr>
          <a:xfrm>
            <a:off x="7662863" y="6356350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341148" name="文本框 341147"/>
          <p:cNvSpPr txBox="1"/>
          <p:nvPr/>
        </p:nvSpPr>
        <p:spPr>
          <a:xfrm>
            <a:off x="8361363" y="6340475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188465" name="文本框 341148"/>
          <p:cNvSpPr txBox="1"/>
          <p:nvPr/>
        </p:nvSpPr>
        <p:spPr>
          <a:xfrm>
            <a:off x="7626350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6" name="文本框 341149"/>
          <p:cNvSpPr txBox="1"/>
          <p:nvPr/>
        </p:nvSpPr>
        <p:spPr>
          <a:xfrm>
            <a:off x="83105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7" name="文本框 341093"/>
          <p:cNvSpPr txBox="1"/>
          <p:nvPr/>
        </p:nvSpPr>
        <p:spPr>
          <a:xfrm>
            <a:off x="8294688" y="5267325"/>
            <a:ext cx="677862" cy="52228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188468" name="文本框 1"/>
          <p:cNvSpPr txBox="1"/>
          <p:nvPr/>
        </p:nvSpPr>
        <p:spPr>
          <a:xfrm>
            <a:off x="368300" y="4687888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事件最晚发生时间</a:t>
            </a:r>
          </a:p>
        </p:txBody>
      </p:sp>
      <p:sp>
        <p:nvSpPr>
          <p:cNvPr id="188469" name="文本框 2"/>
          <p:cNvSpPr txBox="1"/>
          <p:nvPr/>
        </p:nvSpPr>
        <p:spPr>
          <a:xfrm>
            <a:off x="319088" y="4178300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事件最早发生时间</a:t>
            </a:r>
          </a:p>
        </p:txBody>
      </p:sp>
      <p:sp>
        <p:nvSpPr>
          <p:cNvPr id="188470" name="文本框 3"/>
          <p:cNvSpPr txBox="1"/>
          <p:nvPr/>
        </p:nvSpPr>
        <p:spPr>
          <a:xfrm>
            <a:off x="133350" y="5576888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活动最早开始时间</a:t>
            </a:r>
          </a:p>
        </p:txBody>
      </p:sp>
      <p:sp>
        <p:nvSpPr>
          <p:cNvPr id="188471" name="文本框 4"/>
          <p:cNvSpPr txBox="1"/>
          <p:nvPr/>
        </p:nvSpPr>
        <p:spPr>
          <a:xfrm>
            <a:off x="180975" y="6111875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活动最晚开始时间</a:t>
            </a:r>
          </a:p>
        </p:txBody>
      </p:sp>
      <p:pic>
        <p:nvPicPr>
          <p:cNvPr id="18847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700" y="1227138"/>
            <a:ext cx="4098925" cy="24336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8473" name="组合 341034"/>
          <p:cNvGrpSpPr/>
          <p:nvPr/>
        </p:nvGrpSpPr>
        <p:grpSpPr>
          <a:xfrm>
            <a:off x="1479550" y="3556000"/>
            <a:ext cx="6243638" cy="520700"/>
            <a:chOff x="720" y="3054"/>
            <a:chExt cx="4320" cy="242"/>
          </a:xfrm>
        </p:grpSpPr>
        <p:sp>
          <p:nvSpPr>
            <p:cNvPr id="188475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88476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88477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88478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88479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8480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8481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8482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88483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sp>
        <p:nvSpPr>
          <p:cNvPr id="12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4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4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4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4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4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4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84" grpId="0"/>
      <p:bldP spid="341085" grpId="0"/>
      <p:bldP spid="341086" grpId="0"/>
      <p:bldP spid="341087" grpId="0"/>
      <p:bldP spid="341088" grpId="0"/>
      <p:bldP spid="341089" grpId="0"/>
      <p:bldP spid="341090" grpId="0"/>
      <p:bldP spid="341091" grpId="0"/>
      <p:bldP spid="341092" grpId="0"/>
      <p:bldP spid="341095" grpId="0"/>
      <p:bldP spid="341096" grpId="0"/>
      <p:bldP spid="341138" grpId="0"/>
      <p:bldP spid="341139" grpId="0"/>
      <p:bldP spid="341140" grpId="0"/>
      <p:bldP spid="341141" grpId="0"/>
      <p:bldP spid="341142" grpId="0"/>
      <p:bldP spid="341143" grpId="0"/>
      <p:bldP spid="341144" grpId="0"/>
      <p:bldP spid="341145" grpId="0"/>
      <p:bldP spid="341146" grpId="0"/>
      <p:bldP spid="341147" grpId="0"/>
      <p:bldP spid="341148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44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8263" y="1309688"/>
            <a:ext cx="5734050" cy="2881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5985" name="矩形 375984"/>
          <p:cNvSpPr/>
          <p:nvPr/>
        </p:nvSpPr>
        <p:spPr>
          <a:xfrm>
            <a:off x="7653338" y="4722813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84" name="矩形 375983"/>
          <p:cNvSpPr/>
          <p:nvPr/>
        </p:nvSpPr>
        <p:spPr>
          <a:xfrm>
            <a:off x="5575300" y="47498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5" name="矩形 375924"/>
          <p:cNvSpPr/>
          <p:nvPr/>
        </p:nvSpPr>
        <p:spPr>
          <a:xfrm>
            <a:off x="154305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6" name="矩形 375925"/>
          <p:cNvSpPr/>
          <p:nvPr/>
        </p:nvSpPr>
        <p:spPr>
          <a:xfrm>
            <a:off x="358140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7" name="矩形 375926"/>
          <p:cNvSpPr/>
          <p:nvPr/>
        </p:nvSpPr>
        <p:spPr>
          <a:xfrm>
            <a:off x="629285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8" name="矩形 375927"/>
          <p:cNvSpPr/>
          <p:nvPr/>
        </p:nvSpPr>
        <p:spPr>
          <a:xfrm>
            <a:off x="8318500" y="47371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9449" name="文本框 375928"/>
          <p:cNvSpPr txBox="1"/>
          <p:nvPr/>
        </p:nvSpPr>
        <p:spPr>
          <a:xfrm>
            <a:off x="2222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9450" name="文本框 375929"/>
          <p:cNvSpPr txBox="1"/>
          <p:nvPr/>
        </p:nvSpPr>
        <p:spPr>
          <a:xfrm>
            <a:off x="5608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51" name="文本框 375930"/>
          <p:cNvSpPr txBox="1"/>
          <p:nvPr/>
        </p:nvSpPr>
        <p:spPr>
          <a:xfrm>
            <a:off x="4930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89452" name="文本框 375931"/>
          <p:cNvSpPr txBox="1"/>
          <p:nvPr/>
        </p:nvSpPr>
        <p:spPr>
          <a:xfrm>
            <a:off x="4254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189453" name="文本框 375932"/>
          <p:cNvSpPr txBox="1"/>
          <p:nvPr/>
        </p:nvSpPr>
        <p:spPr>
          <a:xfrm>
            <a:off x="3576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89454" name="文本框 375933"/>
          <p:cNvSpPr txBox="1"/>
          <p:nvPr/>
        </p:nvSpPr>
        <p:spPr>
          <a:xfrm>
            <a:off x="1544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9455" name="文本框 375934"/>
          <p:cNvSpPr txBox="1"/>
          <p:nvPr/>
        </p:nvSpPr>
        <p:spPr>
          <a:xfrm>
            <a:off x="2898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89456" name="文本框 375935"/>
          <p:cNvSpPr txBox="1"/>
          <p:nvPr/>
        </p:nvSpPr>
        <p:spPr>
          <a:xfrm>
            <a:off x="6962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189457" name="文本框 375936"/>
          <p:cNvSpPr txBox="1"/>
          <p:nvPr/>
        </p:nvSpPr>
        <p:spPr>
          <a:xfrm>
            <a:off x="6286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grpSp>
        <p:nvGrpSpPr>
          <p:cNvPr id="189458" name="组合 375937"/>
          <p:cNvGrpSpPr/>
          <p:nvPr/>
        </p:nvGrpSpPr>
        <p:grpSpPr>
          <a:xfrm>
            <a:off x="1544638" y="5295900"/>
            <a:ext cx="6096000" cy="557213"/>
            <a:chOff x="720" y="3054"/>
            <a:chExt cx="4320" cy="351"/>
          </a:xfrm>
        </p:grpSpPr>
        <p:sp>
          <p:nvSpPr>
            <p:cNvPr id="189503" name="文本框 375938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4" name="文本框 375939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5" name="文本框 375940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6" name="文本框 375941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7" name="文本框 375942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8" name="文本框 375943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9" name="文本框 375944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10" name="文本框 375945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11" name="文本框 375946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9459" name="组合 375947"/>
          <p:cNvGrpSpPr/>
          <p:nvPr/>
        </p:nvGrpSpPr>
        <p:grpSpPr>
          <a:xfrm>
            <a:off x="1544638" y="5842000"/>
            <a:ext cx="6096000" cy="557213"/>
            <a:chOff x="720" y="3054"/>
            <a:chExt cx="4320" cy="351"/>
          </a:xfrm>
        </p:grpSpPr>
        <p:sp>
          <p:nvSpPr>
            <p:cNvPr id="189494" name="文本框 375948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5" name="文本框 375949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6" name="文本框 375950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7" name="文本框 375951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8" name="文本框 375952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9" name="文本框 375953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0" name="文本框 375954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1" name="文本框 375955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2" name="文本框 375956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9460" name="文本框 375957"/>
          <p:cNvSpPr txBox="1"/>
          <p:nvPr/>
        </p:nvSpPr>
        <p:spPr>
          <a:xfrm>
            <a:off x="741363" y="5251450"/>
            <a:ext cx="700087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</a:t>
            </a:r>
          </a:p>
        </p:txBody>
      </p:sp>
      <p:sp>
        <p:nvSpPr>
          <p:cNvPr id="189461" name="文本框 375958"/>
          <p:cNvSpPr txBox="1"/>
          <p:nvPr/>
        </p:nvSpPr>
        <p:spPr>
          <a:xfrm>
            <a:off x="773113" y="5842000"/>
            <a:ext cx="623887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</a:p>
        </p:txBody>
      </p:sp>
      <p:sp>
        <p:nvSpPr>
          <p:cNvPr id="189462" name="文本框 375959"/>
          <p:cNvSpPr txBox="1"/>
          <p:nvPr/>
        </p:nvSpPr>
        <p:spPr>
          <a:xfrm>
            <a:off x="1576388" y="5334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9463" name="文本框 375960"/>
          <p:cNvSpPr txBox="1"/>
          <p:nvPr/>
        </p:nvSpPr>
        <p:spPr>
          <a:xfrm>
            <a:off x="2268538" y="5334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9464" name="文本框 375961"/>
          <p:cNvSpPr txBox="1"/>
          <p:nvPr/>
        </p:nvSpPr>
        <p:spPr>
          <a:xfrm>
            <a:off x="2954338" y="5321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9465" name="文本框 375962"/>
          <p:cNvSpPr txBox="1"/>
          <p:nvPr/>
        </p:nvSpPr>
        <p:spPr>
          <a:xfrm>
            <a:off x="3614738" y="5321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89466" name="文本框 375963"/>
          <p:cNvSpPr txBox="1"/>
          <p:nvPr/>
        </p:nvSpPr>
        <p:spPr>
          <a:xfrm>
            <a:off x="4287838" y="5308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89467" name="文本框 375964"/>
          <p:cNvSpPr txBox="1"/>
          <p:nvPr/>
        </p:nvSpPr>
        <p:spPr>
          <a:xfrm>
            <a:off x="4960938" y="52959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189468" name="文本框 375965"/>
          <p:cNvSpPr txBox="1"/>
          <p:nvPr/>
        </p:nvSpPr>
        <p:spPr>
          <a:xfrm>
            <a:off x="5621338" y="52959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69" name="文本框 375966"/>
          <p:cNvSpPr txBox="1"/>
          <p:nvPr/>
        </p:nvSpPr>
        <p:spPr>
          <a:xfrm>
            <a:off x="6275388" y="5308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70" name="文本框 375967"/>
          <p:cNvSpPr txBox="1"/>
          <p:nvPr/>
        </p:nvSpPr>
        <p:spPr>
          <a:xfrm>
            <a:off x="7005638" y="5308600"/>
            <a:ext cx="53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71" name="文本框 375968"/>
          <p:cNvSpPr txBox="1"/>
          <p:nvPr/>
        </p:nvSpPr>
        <p:spPr>
          <a:xfrm>
            <a:off x="69675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89472" name="文本框 375969"/>
          <p:cNvSpPr txBox="1"/>
          <p:nvPr/>
        </p:nvSpPr>
        <p:spPr>
          <a:xfrm>
            <a:off x="6262688" y="5867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73" name="文本框 375970"/>
          <p:cNvSpPr txBox="1"/>
          <p:nvPr/>
        </p:nvSpPr>
        <p:spPr>
          <a:xfrm>
            <a:off x="56594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89474" name="文本框 375971"/>
          <p:cNvSpPr txBox="1"/>
          <p:nvPr/>
        </p:nvSpPr>
        <p:spPr>
          <a:xfrm>
            <a:off x="4953000" y="5867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189475" name="文本框 375972"/>
          <p:cNvSpPr txBox="1"/>
          <p:nvPr/>
        </p:nvSpPr>
        <p:spPr>
          <a:xfrm>
            <a:off x="42878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89476" name="文本框 375973"/>
          <p:cNvSpPr txBox="1"/>
          <p:nvPr/>
        </p:nvSpPr>
        <p:spPr>
          <a:xfrm>
            <a:off x="36020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89477" name="文本框 375974"/>
          <p:cNvSpPr txBox="1"/>
          <p:nvPr/>
        </p:nvSpPr>
        <p:spPr>
          <a:xfrm>
            <a:off x="29162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89478" name="文本框 375975"/>
          <p:cNvSpPr txBox="1"/>
          <p:nvPr/>
        </p:nvSpPr>
        <p:spPr>
          <a:xfrm>
            <a:off x="22431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9479" name="文本框 375976"/>
          <p:cNvSpPr txBox="1"/>
          <p:nvPr/>
        </p:nvSpPr>
        <p:spPr>
          <a:xfrm>
            <a:off x="155098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9480" name="文本框 375977"/>
          <p:cNvSpPr txBox="1"/>
          <p:nvPr/>
        </p:nvSpPr>
        <p:spPr>
          <a:xfrm>
            <a:off x="76533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89481" name="文本框 375978"/>
          <p:cNvSpPr txBox="1"/>
          <p:nvPr/>
        </p:nvSpPr>
        <p:spPr>
          <a:xfrm>
            <a:off x="83264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189482" name="文本框 375979"/>
          <p:cNvSpPr txBox="1"/>
          <p:nvPr/>
        </p:nvSpPr>
        <p:spPr>
          <a:xfrm>
            <a:off x="7653338" y="52959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189483" name="文本框 375980"/>
          <p:cNvSpPr txBox="1"/>
          <p:nvPr/>
        </p:nvSpPr>
        <p:spPr>
          <a:xfrm>
            <a:off x="8326438" y="52959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189484" name="文本框 375981"/>
          <p:cNvSpPr txBox="1"/>
          <p:nvPr/>
        </p:nvSpPr>
        <p:spPr>
          <a:xfrm>
            <a:off x="7653338" y="5856288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189485" name="文本框 375982"/>
          <p:cNvSpPr txBox="1"/>
          <p:nvPr/>
        </p:nvSpPr>
        <p:spPr>
          <a:xfrm>
            <a:off x="8323263" y="58547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grpSp>
        <p:nvGrpSpPr>
          <p:cNvPr id="375992" name="组合 375991"/>
          <p:cNvGrpSpPr/>
          <p:nvPr/>
        </p:nvGrpSpPr>
        <p:grpSpPr>
          <a:xfrm>
            <a:off x="1909763" y="1660525"/>
            <a:ext cx="4448175" cy="1060450"/>
            <a:chOff x="458" y="1135"/>
            <a:chExt cx="2802" cy="668"/>
          </a:xfrm>
        </p:grpSpPr>
        <p:sp>
          <p:nvSpPr>
            <p:cNvPr id="189488" name="直接连接符 375985"/>
            <p:cNvSpPr/>
            <p:nvPr/>
          </p:nvSpPr>
          <p:spPr>
            <a:xfrm flipV="1">
              <a:off x="458" y="1199"/>
              <a:ext cx="482" cy="23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89" name="直接连接符 375986"/>
            <p:cNvSpPr/>
            <p:nvPr/>
          </p:nvSpPr>
          <p:spPr>
            <a:xfrm>
              <a:off x="1133" y="1135"/>
              <a:ext cx="580" cy="29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0" name="直接连接符 375987"/>
            <p:cNvSpPr/>
            <p:nvPr/>
          </p:nvSpPr>
          <p:spPr>
            <a:xfrm flipV="1">
              <a:off x="1983" y="1182"/>
              <a:ext cx="514" cy="26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1" name="直接连接符 375988"/>
            <p:cNvSpPr/>
            <p:nvPr/>
          </p:nvSpPr>
          <p:spPr>
            <a:xfrm>
              <a:off x="1983" y="1530"/>
              <a:ext cx="497" cy="27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2" name="直接连接符 375989"/>
            <p:cNvSpPr/>
            <p:nvPr/>
          </p:nvSpPr>
          <p:spPr>
            <a:xfrm flipV="1">
              <a:off x="2809" y="1599"/>
              <a:ext cx="451" cy="20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3" name="直接连接符 375990"/>
            <p:cNvSpPr/>
            <p:nvPr/>
          </p:nvSpPr>
          <p:spPr>
            <a:xfrm>
              <a:off x="2796" y="1161"/>
              <a:ext cx="464" cy="25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7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7451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0471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190472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190473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/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六度空间理论</a:t>
            </a: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你和任何一个陌生人之间所间隔的人不会超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，也就是说，最多通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35100"/>
            <a:ext cx="3211512" cy="269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Picture 1" descr="C:\Users\Administrator\AppData\Roaming\Tencent\Users\597999009\QQ\WinTemp\RichOle\]P$UM_UWH`ZMN}7VZS`UEWV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3438" y="1281113"/>
            <a:ext cx="3816350" cy="28463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2774" name="直接连接符 2"/>
          <p:cNvCxnSpPr/>
          <p:nvPr/>
        </p:nvCxnSpPr>
        <p:spPr>
          <a:xfrm>
            <a:off x="323850" y="4522788"/>
            <a:ext cx="8424863" cy="0"/>
          </a:xfrm>
          <a:prstGeom prst="line">
            <a:avLst/>
          </a:prstGeom>
          <a:ln w="28575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矩形 1"/>
          <p:cNvSpPr/>
          <p:nvPr/>
        </p:nvSpPr>
        <p:spPr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40290" name="Text Box 5"/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六度空间理论中的人际关系网络图抽象成一个不带权值的无向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一个顶点表示一个人，两个人“认识”与否，用代表这两个人的顶点之间是否有一条边来表示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样六度空间理论问题便可描述为：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任意两个顶点之间都存在一条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。</a:t>
            </a: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实际验证过程中，可以通过测试满足要求的数据达到一定的百分比（比如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9.5%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来进行验证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样我们便把待验证六度空间理论问题描述为：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任意一个顶点到其余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9.5%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上的顶点都存在一条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。</a:t>
            </a: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较简单的一种验证方案是：利用广度优先搜索方法，对任意一个顶点，通过对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”遍历，就可以统计出所有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数，从而得到这些顶点在所有顶点中的所占比例。</a:t>
            </a:r>
          </a:p>
        </p:txBody>
      </p:sp>
      <p:sp>
        <p:nvSpPr>
          <p:cNvPr id="191492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ext Box 5"/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92515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1557338"/>
            <a:ext cx="9144000" cy="5043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成系列初始化工作：设变量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来记录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，初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指定的一个起始顶点，置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Start]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的始点；辅助队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为空，然后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</a:p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队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空，且循环次数小于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循环执行以下操作（统计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）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顶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；</a:t>
            </a: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w]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；</a:t>
            </a: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</a:p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出循环时输出从顶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到其他顶点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的百分比。</a:t>
            </a:r>
          </a:p>
        </p:txBody>
      </p:sp>
    </p:spTree>
  </p:cSld>
  <p:clrMapOvr>
    <a:masterClrMapping/>
  </p:clrMapOvr>
  <p:transition spd="slow"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/>
          <p:cNvSpPr txBox="1">
            <a:spLocks noChangeArrowheads="1"/>
          </p:cNvSpPr>
          <p:nvPr/>
        </p:nvSpPr>
        <p:spPr bwMode="auto">
          <a:xfrm>
            <a:off x="-11112" y="1376363"/>
            <a:ext cx="2232025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93539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-11112" y="1858963"/>
            <a:ext cx="9144000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xDegree_BF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raph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tart)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通过广度优先搜索方法遍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验证六度空间理论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指定的一个起点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	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录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visited[Start]=true;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标志数组相应分量值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 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，置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Start);    //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统计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len&lt;=7 &amp;&amp; !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</p:txBody>
      </p:sp>
    </p:spTree>
  </p:cSld>
  <p:clrMapOvr>
    <a:masterClrMapping/>
  </p:clrMapOvr>
  <p:transition spd="slow"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/>
          <p:cNvSpPr txBox="1">
            <a:spLocks noChangeArrowheads="1"/>
          </p:cNvSpPr>
          <p:nvPr/>
        </p:nvSpPr>
        <p:spPr bwMode="auto">
          <a:xfrm>
            <a:off x="0" y="1052513"/>
            <a:ext cx="9144000" cy="5570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   				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DeQueue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or(w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w&gt;=0;w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第一个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相对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下一个邻接点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存在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if(!visited[w])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尚未访问的邻接顶点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{               		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visited[w]=true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}//if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束至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100*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从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到其他顶点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的百分比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63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Oval 2"/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sp>
        <p:nvSpPr>
          <p:cNvPr id="143364" name="AutoShape 3"/>
          <p:cNvSpPr/>
          <p:nvPr/>
        </p:nvSpPr>
        <p:spPr bwMode="auto">
          <a:xfrm>
            <a:off x="4267200" y="3652838"/>
            <a:ext cx="368300" cy="1081088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/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sp>
        <p:nvSpPr>
          <p:cNvPr id="143366" name="Rectangle 5"/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   历</a:t>
            </a:r>
          </a:p>
        </p:txBody>
      </p:sp>
      <p:sp>
        <p:nvSpPr>
          <p:cNvPr id="143367" name="Rectangle 6"/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</a:p>
        </p:txBody>
      </p:sp>
      <p:sp>
        <p:nvSpPr>
          <p:cNvPr id="143368" name="Rectangle 7"/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 接 表</a:t>
            </a:r>
          </a:p>
        </p:txBody>
      </p:sp>
      <p:sp>
        <p:nvSpPr>
          <p:cNvPr id="143369" name="AutoShape 8"/>
          <p:cNvSpPr/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/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</a:p>
        </p:txBody>
      </p:sp>
      <p:sp>
        <p:nvSpPr>
          <p:cNvPr id="143372" name="Line 11"/>
          <p:cNvSpPr>
            <a:spLocks noChangeShapeType="1"/>
          </p:cNvSpPr>
          <p:nvPr/>
        </p:nvSpPr>
        <p:spPr bwMode="auto">
          <a:xfrm>
            <a:off x="1411288" y="4300538"/>
            <a:ext cx="0" cy="1011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/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应用</a:t>
            </a:r>
          </a:p>
        </p:txBody>
      </p:sp>
      <p:grpSp>
        <p:nvGrpSpPr>
          <p:cNvPr id="195597" name="Group 13"/>
          <p:cNvGrpSpPr/>
          <p:nvPr/>
        </p:nvGrpSpPr>
        <p:grpSpPr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/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/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应用</a:t>
              </a:r>
            </a:p>
          </p:txBody>
        </p:sp>
      </p:grpSp>
      <p:grpSp>
        <p:nvGrpSpPr>
          <p:cNvPr id="195598" name="Group 16"/>
          <p:cNvGrpSpPr/>
          <p:nvPr/>
        </p:nvGrpSpPr>
        <p:grpSpPr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/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小生成树</a:t>
              </a:r>
            </a:p>
          </p:txBody>
        </p:sp>
        <p:grpSp>
          <p:nvGrpSpPr>
            <p:cNvPr id="195619" name="Group 18"/>
            <p:cNvGrpSpPr/>
            <p:nvPr/>
          </p:nvGrpSpPr>
          <p:grpSpPr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/>
              <p:cNvSpPr/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/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382" name="Rectangle 21"/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386" name="Line 25"/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/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/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网络</a:t>
            </a:r>
          </a:p>
        </p:txBody>
      </p:sp>
      <p:grpSp>
        <p:nvGrpSpPr>
          <p:cNvPr id="195602" name="Group 28"/>
          <p:cNvGrpSpPr/>
          <p:nvPr/>
        </p:nvGrpSpPr>
        <p:grpSpPr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/>
            <p:cNvSpPr/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/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拓扑排序算法</a:t>
              </a:r>
            </a:p>
          </p:txBody>
        </p:sp>
        <p:sp>
          <p:nvSpPr>
            <p:cNvPr id="143392" name="Rectangle 31"/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E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关键路径</a:t>
              </a:r>
            </a:p>
          </p:txBody>
        </p:sp>
      </p:grpSp>
      <p:sp>
        <p:nvSpPr>
          <p:cNvPr id="143393" name="AutoShape 32"/>
          <p:cNvSpPr/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/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/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5606" name="Group 36"/>
          <p:cNvGrpSpPr/>
          <p:nvPr/>
        </p:nvGrpSpPr>
        <p:grpSpPr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/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</a:p>
          </p:txBody>
        </p:sp>
        <p:grpSp>
          <p:nvGrpSpPr>
            <p:cNvPr id="195611" name="Group 38"/>
            <p:cNvGrpSpPr/>
            <p:nvPr/>
          </p:nvGrpSpPr>
          <p:grpSpPr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/>
              <p:cNvSpPr/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/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402" name="Rectangle 41"/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kumimoji="0" lang="zh-CN" altLang="en-US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403" name="AutoShape 42"/>
          <p:cNvSpPr/>
          <p:nvPr/>
        </p:nvSpPr>
        <p:spPr bwMode="auto">
          <a:xfrm>
            <a:off x="2855913" y="1509713"/>
            <a:ext cx="512763" cy="1252538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应用</a:t>
            </a:r>
          </a:p>
        </p:txBody>
      </p:sp>
    </p:spTree>
  </p:cSld>
  <p:clrMapOvr>
    <a:masterClrMapping/>
  </p:clrMapOvr>
  <p:transition spd="slow"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实现</a:t>
            </a: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实现求解最短路的两种算法（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构造最小生成树的两种算法（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拓扑排序方法、求解关键路径的方法</a:t>
            </a:r>
          </a:p>
        </p:txBody>
      </p:sp>
      <p:sp>
        <p:nvSpPr>
          <p:cNvPr id="6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</a:p>
        </p:txBody>
      </p:sp>
      <p:grpSp>
        <p:nvGrpSpPr>
          <p:cNvPr id="196612" name="组合 28"/>
          <p:cNvGrpSpPr/>
          <p:nvPr/>
        </p:nvGrpSpPr>
        <p:grpSpPr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3" name="组合 45"/>
          <p:cNvGrpSpPr/>
          <p:nvPr/>
        </p:nvGrpSpPr>
        <p:grpSpPr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3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4" name="组合 48"/>
          <p:cNvGrpSpPr/>
          <p:nvPr/>
        </p:nvGrpSpPr>
        <p:grpSpPr>
          <a:xfrm>
            <a:off x="480378" y="2748598"/>
            <a:ext cx="590550" cy="608012"/>
            <a:chOff x="6248028" y="3752446"/>
            <a:chExt cx="589786" cy="607724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3752446"/>
              <a:ext cx="447096" cy="49189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6" name="文本框 24"/>
            <p:cNvSpPr txBox="1">
              <a:spLocks noChangeArrowheads="1"/>
            </p:cNvSpPr>
            <p:nvPr/>
          </p:nvSpPr>
          <p:spPr bwMode="auto">
            <a:xfrm>
              <a:off x="6248028" y="4144372"/>
              <a:ext cx="589786" cy="21579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5" name="组合 51"/>
          <p:cNvGrpSpPr/>
          <p:nvPr/>
        </p:nvGrpSpPr>
        <p:grpSpPr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9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3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0" y="212598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" name="直接连接符 1"/>
          <p:cNvCxnSpPr/>
          <p:nvPr/>
        </p:nvCxnSpPr>
        <p:spPr bwMode="auto">
          <a:xfrm>
            <a:off x="-3175" y="2677795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3" name="直接连接符 2"/>
          <p:cNvCxnSpPr/>
          <p:nvPr/>
        </p:nvCxnSpPr>
        <p:spPr bwMode="auto">
          <a:xfrm>
            <a:off x="-3175" y="357124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5337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33800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33801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4"/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类型定义</a:t>
            </a: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G,V,VR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的顶点集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中弧的集合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操作结果：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定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0767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7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35848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35849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存储结构</a:t>
            </a:r>
          </a:p>
        </p:txBody>
      </p:sp>
      <p:sp>
        <p:nvSpPr>
          <p:cNvPr id="35843" name="Shape 1452"/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/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/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/>
          <p:cNvSpPr/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1" name="Group 20"/>
          <p:cNvGrpSpPr/>
          <p:nvPr/>
        </p:nvGrpSpPr>
        <p:grpSpPr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/>
            <p:cNvSpPr/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/>
            <p:cNvSpPr/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/>
          <p:cNvSpPr/>
          <p:nvPr/>
        </p:nvSpPr>
        <p:spPr bwMode="auto">
          <a:xfrm>
            <a:off x="3789363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/>
          <p:cNvSpPr/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4" name="Group 32"/>
          <p:cNvGrpSpPr/>
          <p:nvPr/>
        </p:nvGrpSpPr>
        <p:grpSpPr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/>
            <p:cNvSpPr/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6886" name="Group 1479"/>
            <p:cNvGrpSpPr/>
            <p:nvPr/>
          </p:nvGrpSpPr>
          <p:grpSpPr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/>
              <p:cNvSpPr/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/>
              <p:cNvSpPr/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/>
          <p:cNvSpPr txBox="1"/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结构</a:t>
            </a:r>
          </a:p>
        </p:txBody>
      </p:sp>
      <p:sp>
        <p:nvSpPr>
          <p:cNvPr id="26" name="Text Placeholder 6"/>
          <p:cNvSpPr txBox="1"/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/>
          <p:cNvSpPr txBox="1"/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</a:t>
            </a:r>
          </a:p>
        </p:txBody>
      </p:sp>
      <p:sp>
        <p:nvSpPr>
          <p:cNvPr id="28" name="Text Placeholder 6"/>
          <p:cNvSpPr txBox="1"/>
          <p:nvPr/>
        </p:nvSpPr>
        <p:spPr>
          <a:xfrm>
            <a:off x="3725863" y="3433763"/>
            <a:ext cx="1814513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重链表</a:t>
            </a:r>
          </a:p>
        </p:txBody>
      </p:sp>
      <p:sp>
        <p:nvSpPr>
          <p:cNvPr id="35855" name="Text Placeholder 6"/>
          <p:cNvSpPr txBox="1"/>
          <p:nvPr/>
        </p:nvSpPr>
        <p:spPr bwMode="auto">
          <a:xfrm>
            <a:off x="6262688" y="3433763"/>
            <a:ext cx="1816100" cy="22399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</a:p>
        </p:txBody>
      </p:sp>
      <p:sp>
        <p:nvSpPr>
          <p:cNvPr id="35856" name="Text Placeholder 5"/>
          <p:cNvSpPr txBox="1"/>
          <p:nvPr/>
        </p:nvSpPr>
        <p:spPr bwMode="auto">
          <a:xfrm>
            <a:off x="6415088" y="2028825"/>
            <a:ext cx="1579563" cy="5778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点介绍</a:t>
            </a:r>
          </a:p>
        </p:txBody>
      </p:sp>
      <p:sp>
        <p:nvSpPr>
          <p:cNvPr id="35857" name="Shape 1475"/>
          <p:cNvSpPr/>
          <p:nvPr/>
        </p:nvSpPr>
        <p:spPr bwMode="auto">
          <a:xfrm>
            <a:off x="6251575" y="1512888"/>
            <a:ext cx="473075" cy="474663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/>
          <p:cNvSpPr/>
          <p:nvPr/>
        </p:nvSpPr>
        <p:spPr bwMode="auto">
          <a:xfrm>
            <a:off x="6394450" y="1636713"/>
            <a:ext cx="185738" cy="185738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0" tIns="0" rIns="0" bIns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多重表</a:t>
            </a: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</a:p>
        </p:txBody>
      </p:sp>
      <p:sp>
        <p:nvSpPr>
          <p:cNvPr id="34" name="AutoShape 57"/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4098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5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17416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17417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/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/>
          <p:cNvGraphicFramePr/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3389630" imgH="482600" progId="Equation.3">
                  <p:embed/>
                </p:oleObj>
              </mc:Choice>
              <mc:Fallback>
                <p:oleObj r:id="rId3" imgW="3389630" imgH="482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/>
          <p:cNvSpPr>
            <a:spLocks noChangeArrowheads="1"/>
          </p:cNvSpPr>
          <p:nvPr/>
        </p:nvSpPr>
        <p:spPr bwMode="auto">
          <a:xfrm>
            <a:off x="179388" y="1484313"/>
            <a:ext cx="8815388" cy="20129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记录各个顶点信息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表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示各个顶点之间关系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设图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= 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则图的邻接矩阵是一个二维数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n]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定义为：</a:t>
            </a:r>
          </a:p>
        </p:txBody>
      </p:sp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（邻接矩阵）表示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/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23555" name="AutoShape 23"/>
          <p:cNvSpPr/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/>
          <p:cNvSpPr/>
          <p:nvPr/>
        </p:nvSpPr>
        <p:spPr bwMode="auto">
          <a:xfrm>
            <a:off x="7431088" y="1816100"/>
            <a:ext cx="207963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/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/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/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/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/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第 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 (列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个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别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矩阵中，对角元素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23562" name="Rectangle 30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/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23565" name="Rectangle 35"/>
          <p:cNvSpPr>
            <a:spLocks noChangeArrowheads="1"/>
          </p:cNvSpPr>
          <p:nvPr/>
        </p:nvSpPr>
        <p:spPr bwMode="auto">
          <a:xfrm>
            <a:off x="781050" y="188913"/>
            <a:ext cx="52530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/>
          <p:cNvGrpSpPr/>
          <p:nvPr/>
        </p:nvGrpSpPr>
        <p:grpSpPr bwMode="auto">
          <a:xfrm>
            <a:off x="834180" y="1786395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/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8931" name="直接连接符 2"/>
            <p:cNvCxnSpPr/>
            <p:nvPr/>
          </p:nvCxnSpPr>
          <p:spPr>
            <a:xfrm>
              <a:off x="539750" y="4076700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8932" name="直接连接符 29"/>
            <p:cNvCxnSpPr/>
            <p:nvPr/>
          </p:nvCxnSpPr>
          <p:spPr>
            <a:xfrm>
              <a:off x="539750" y="4221163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3" name="组合 2"/>
          <p:cNvGrpSpPr/>
          <p:nvPr/>
        </p:nvGrpSpPr>
        <p:grpSpPr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8929" name="直接连接符 30"/>
            <p:cNvCxnSpPr/>
            <p:nvPr/>
          </p:nvCxnSpPr>
          <p:spPr>
            <a:xfrm>
              <a:off x="539750" y="6308725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8930" name="直接连接符 31"/>
            <p:cNvCxnSpPr/>
            <p:nvPr/>
          </p:nvCxnSpPr>
          <p:spPr>
            <a:xfrm>
              <a:off x="539750" y="6453188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/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/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/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/>
          <p:cNvSpPr>
            <a:spLocks noChangeShapeType="1"/>
          </p:cNvSpPr>
          <p:nvPr/>
        </p:nvSpPr>
        <p:spPr bwMode="auto">
          <a:xfrm>
            <a:off x="1687513" y="1719263"/>
            <a:ext cx="1093788" cy="627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/>
          <p:cNvSpPr>
            <a:spLocks noChangeArrowheads="1"/>
          </p:cNvSpPr>
          <p:nvPr/>
        </p:nvSpPr>
        <p:spPr bwMode="auto">
          <a:xfrm>
            <a:off x="4351338" y="3249613"/>
            <a:ext cx="4551363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能是不对称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1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</a:p>
        </p:txBody>
      </p:sp>
      <p:sp>
        <p:nvSpPr>
          <p:cNvPr id="24579" name="Oval 7"/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/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/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/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/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/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24589" name="AutoShape 17"/>
          <p:cNvSpPr/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/>
          <p:cNvSpPr/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/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/>
          <p:cNvSpPr>
            <a:spLocks noChangeArrowheads="1"/>
          </p:cNvSpPr>
          <p:nvPr/>
        </p:nvSpPr>
        <p:spPr bwMode="auto">
          <a:xfrm>
            <a:off x="5805488" y="1133475"/>
            <a:ext cx="1884363" cy="3079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/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/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有向图的邻接矩阵中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尾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出度边）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头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入度边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6" name="Rectangle 25"/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24597" name="Rectangle 26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/>
          <p:cNvSpPr>
            <a:spLocks noChangeArrowheads="1"/>
          </p:cNvSpPr>
          <p:nvPr/>
        </p:nvSpPr>
        <p:spPr bwMode="auto">
          <a:xfrm>
            <a:off x="5986463" y="1566863"/>
            <a:ext cx="1295400" cy="119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/>
          <p:cNvSpPr>
            <a:spLocks noChangeArrowheads="1"/>
          </p:cNvSpPr>
          <p:nvPr/>
        </p:nvSpPr>
        <p:spPr bwMode="auto">
          <a:xfrm>
            <a:off x="827088" y="179388"/>
            <a:ext cx="5253038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表示法</a:t>
            </a:r>
          </a:p>
        </p:txBody>
      </p:sp>
      <p:sp>
        <p:nvSpPr>
          <p:cNvPr id="38936" name="矩形 1"/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/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/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/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/>
          <p:cNvSpPr>
            <a:spLocks noChangeShapeType="1"/>
          </p:cNvSpPr>
          <p:nvPr/>
        </p:nvSpPr>
        <p:spPr bwMode="auto">
          <a:xfrm>
            <a:off x="938213" y="4745038"/>
            <a:ext cx="290513" cy="363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/>
          <p:cNvSpPr>
            <a:spLocks noChangeShapeType="1"/>
          </p:cNvSpPr>
          <p:nvPr/>
        </p:nvSpPr>
        <p:spPr bwMode="auto">
          <a:xfrm flipH="1">
            <a:off x="912813" y="3862388"/>
            <a:ext cx="312738" cy="37941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/>
          <p:cNvSpPr>
            <a:spLocks noChangeShapeType="1"/>
          </p:cNvSpPr>
          <p:nvPr/>
        </p:nvSpPr>
        <p:spPr bwMode="auto">
          <a:xfrm>
            <a:off x="1544638" y="3600450"/>
            <a:ext cx="1293813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/>
          <p:cNvSpPr>
            <a:spLocks noChangeShapeType="1"/>
          </p:cNvSpPr>
          <p:nvPr/>
        </p:nvSpPr>
        <p:spPr bwMode="auto">
          <a:xfrm flipV="1">
            <a:off x="1544638" y="5202238"/>
            <a:ext cx="1011238" cy="460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/>
          <p:cNvSpPr>
            <a:spLocks noChangeShapeType="1"/>
          </p:cNvSpPr>
          <p:nvPr/>
        </p:nvSpPr>
        <p:spPr bwMode="auto">
          <a:xfrm>
            <a:off x="1590675" y="3760788"/>
            <a:ext cx="1787525" cy="4460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/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/>
          <p:cNvSpPr>
            <a:spLocks noChangeShapeType="1"/>
          </p:cNvSpPr>
          <p:nvPr/>
        </p:nvSpPr>
        <p:spPr bwMode="auto">
          <a:xfrm flipV="1">
            <a:off x="1071563" y="4378325"/>
            <a:ext cx="2306638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/>
          <p:cNvSpPr>
            <a:spLocks noChangeShapeType="1"/>
          </p:cNvSpPr>
          <p:nvPr/>
        </p:nvSpPr>
        <p:spPr bwMode="auto">
          <a:xfrm>
            <a:off x="1477963" y="3897313"/>
            <a:ext cx="1169988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/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/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/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/>
          <p:cNvSpPr/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/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为：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/>
            <p:cNvSpPr/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/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kumimoji="0" lang="en-US" altLang="zh-CN" sz="2400" b="0" i="1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/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/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/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/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/>
          <p:cNvSpPr>
            <a:spLocks noChangeArrowheads="1"/>
          </p:cNvSpPr>
          <p:nvPr/>
        </p:nvSpPr>
        <p:spPr bwMode="auto">
          <a:xfrm>
            <a:off x="3424238" y="4103688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/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/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/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/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/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/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/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/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/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/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/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/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956458" name="AutoShape 42"/>
          <p:cNvSpPr/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/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/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/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/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956467" name="Rectangle 51"/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/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/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/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/>
          <p:cNvSpPr>
            <a:spLocks noChangeArrowheads="1"/>
          </p:cNvSpPr>
          <p:nvPr/>
        </p:nvSpPr>
        <p:spPr bwMode="auto">
          <a:xfrm>
            <a:off x="495300" y="4278313"/>
            <a:ext cx="3860800" cy="1938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容易实现图的操作，如：求某顶点的度、判断顶点之间是否有边、找顶点的邻接点等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7446" name="Rectangle 6"/>
          <p:cNvSpPr>
            <a:spLocks noChangeArrowheads="1"/>
          </p:cNvSpPr>
          <p:nvPr/>
        </p:nvSpPr>
        <p:spPr bwMode="auto">
          <a:xfrm>
            <a:off x="4773613" y="4278313"/>
            <a:ext cx="3789363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需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*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单元存储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表示法的特点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/>
            <p:cNvSpPr/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/>
            <p:cNvSpPr/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/>
            <p:cNvSpPr/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/>
            <p:cNvSpPr/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/>
            <p:cNvSpPr/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/>
            <p:cNvSpPr/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/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两个数组分别存储顶点表和邻接矩阵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2767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极大值，即∞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char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顶点的数据类型为字符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边的权值类型为整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arc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,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点数和边数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27651" name="Rectangle 10"/>
          <p:cNvSpPr>
            <a:spLocks noChangeArrowheads="1"/>
          </p:cNvSpPr>
          <p:nvPr/>
        </p:nvSpPr>
        <p:spPr bwMode="auto">
          <a:xfrm>
            <a:off x="827088" y="195263"/>
            <a:ext cx="52530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100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862013" y="220663"/>
            <a:ext cx="62611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804025" y="2020888"/>
            <a:ext cx="1925638" cy="3617913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4037" name="组合 16"/>
          <p:cNvGrpSpPr/>
          <p:nvPr/>
        </p:nvGrpSpPr>
        <p:grpSpPr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8" name="组合 20"/>
          <p:cNvGrpSpPr/>
          <p:nvPr/>
        </p:nvGrpSpPr>
        <p:grpSpPr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9" name="组合 25"/>
          <p:cNvGrpSpPr/>
          <p:nvPr/>
        </p:nvGrpSpPr>
        <p:grpSpPr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40" name="组合 30"/>
          <p:cNvGrpSpPr/>
          <p:nvPr/>
        </p:nvGrpSpPr>
        <p:grpSpPr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和总边数。</a:t>
            </a: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。 </a:t>
            </a: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/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，创建无向网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        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边的权值均置为极大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j = 0; j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j)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for(k = 0; k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&gt;&gt;w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顶点及权值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j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确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位置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w;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置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对称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2, v1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//fo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29700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86688" y="39338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100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0" y="1341438"/>
            <a:ext cx="9144000" cy="4535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Grap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Vertex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u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顶点表中的下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(u=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-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786688" y="30956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/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38100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每个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把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联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信息链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来，每个结点设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域；</a:t>
            </a:r>
          </a:p>
        </p:txBody>
      </p:sp>
      <p:sp>
        <p:nvSpPr>
          <p:cNvPr id="47107" name="Text Box 48"/>
          <p:cNvSpPr txBox="1"/>
          <p:nvPr/>
        </p:nvSpPr>
        <p:spPr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marL="381000" indent="-381000" defTabSz="914400" eaLnBrk="1" hangingPunct="1">
              <a:buClr>
                <a:srgbClr val="FF0000"/>
              </a:buClr>
              <a:buFont typeface="Wingdings" panose="05000000000000000000" pitchFamily="2" charset="2"/>
              <a:buChar char="v"/>
              <a:tabLst>
                <a:tab pos="381000" algn="l"/>
              </a:tabLst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每个单链表有一个</a:t>
            </a:r>
            <a:r>
              <a:rPr lang="zh-CN" altLang="en-US" sz="2400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头结点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设为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域），存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息；</a:t>
            </a:r>
          </a:p>
        </p:txBody>
      </p:sp>
      <p:graphicFrame>
        <p:nvGraphicFramePr>
          <p:cNvPr id="747569" name="Group 49"/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/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/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结点</a:t>
            </a:r>
          </a:p>
        </p:txBody>
      </p:sp>
      <p:sp>
        <p:nvSpPr>
          <p:cNvPr id="747588" name="Rectangle 68"/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</a:t>
            </a:r>
          </a:p>
        </p:txBody>
      </p:sp>
      <p:sp>
        <p:nvSpPr>
          <p:cNvPr id="31768" name="AutoShape 69"/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邻接点的位置</a:t>
            </a:r>
          </a:p>
        </p:txBody>
      </p:sp>
      <p:sp>
        <p:nvSpPr>
          <p:cNvPr id="31769" name="AutoShape 70"/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指向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个边或弧的结点</a:t>
            </a:r>
          </a:p>
        </p:txBody>
      </p:sp>
      <p:sp>
        <p:nvSpPr>
          <p:cNvPr id="31770" name="AutoShape 71"/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/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存储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信息</a:t>
            </a:r>
          </a:p>
        </p:txBody>
      </p:sp>
      <p:sp>
        <p:nvSpPr>
          <p:cNvPr id="31772" name="AutoShape 73"/>
          <p:cNvSpPr>
            <a:spLocks noChangeArrowheads="1"/>
          </p:cNvSpPr>
          <p:nvPr/>
        </p:nvSpPr>
        <p:spPr bwMode="auto">
          <a:xfrm>
            <a:off x="1830388" y="3732213"/>
            <a:ext cx="1752600" cy="1128713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单链表的第一个结点</a:t>
            </a:r>
          </a:p>
        </p:txBody>
      </p:sp>
      <p:sp>
        <p:nvSpPr>
          <p:cNvPr id="31773" name="Line 74"/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/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单链表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另外用顺序存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存储。</a:t>
            </a:r>
          </a:p>
        </p:txBody>
      </p:sp>
      <p:sp>
        <p:nvSpPr>
          <p:cNvPr id="31775" name="Rectangle 77"/>
          <p:cNvSpPr>
            <a:spLocks noChangeArrowheads="1"/>
          </p:cNvSpPr>
          <p:nvPr/>
        </p:nvSpPr>
        <p:spPr bwMode="auto">
          <a:xfrm>
            <a:off x="817563" y="185738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（链式）表示法</a:t>
            </a:r>
          </a:p>
        </p:txBody>
      </p:sp>
    </p:spTree>
  </p:cSld>
  <p:clrMapOvr>
    <a:masterClrMapping/>
  </p:clrMapOvr>
  <p:transition>
    <p:check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8435" name="图片 2"/>
          <p:cNvPicPr>
            <a:picLocks noChangeAspect="1"/>
          </p:cNvPicPr>
          <p:nvPr/>
        </p:nvPicPr>
        <p:blipFill>
          <a:blip r:embed="rId3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1085" y="2493010"/>
            <a:ext cx="7832725" cy="31997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最短路算法（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kumimoji="1" lang="zh-CN" altLang="en-US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最小生成树的两种算法（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1" lang="zh-CN" altLang="en-US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1" lang="zh-CN" altLang="en-US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拓扑排序方法、求解关键路径的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8439" name="组合 28"/>
          <p:cNvGrpSpPr/>
          <p:nvPr/>
        </p:nvGrpSpPr>
        <p:grpSpPr>
          <a:xfrm>
            <a:off x="454343" y="2500239"/>
            <a:ext cx="614503" cy="631855"/>
            <a:chOff x="6242320" y="1115310"/>
            <a:chExt cx="589786" cy="60669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15310"/>
              <a:ext cx="447096" cy="47253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054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0" name="组合 45"/>
          <p:cNvGrpSpPr/>
          <p:nvPr/>
        </p:nvGrpSpPr>
        <p:grpSpPr>
          <a:xfrm>
            <a:off x="454343" y="3129038"/>
            <a:ext cx="614503" cy="636810"/>
            <a:chOff x="6242320" y="2382823"/>
            <a:chExt cx="589786" cy="611906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82823"/>
              <a:ext cx="447096" cy="47288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0562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1" name="组合 48"/>
          <p:cNvGrpSpPr/>
          <p:nvPr/>
        </p:nvGrpSpPr>
        <p:grpSpPr>
          <a:xfrm>
            <a:off x="454343" y="3708850"/>
            <a:ext cx="614503" cy="625248"/>
            <a:chOff x="6242320" y="3650325"/>
            <a:chExt cx="589786" cy="600591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50325"/>
              <a:ext cx="447096" cy="472718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0555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2" name="组合 51"/>
          <p:cNvGrpSpPr/>
          <p:nvPr/>
        </p:nvGrpSpPr>
        <p:grpSpPr>
          <a:xfrm>
            <a:off x="454343" y="4307660"/>
            <a:ext cx="614503" cy="612858"/>
            <a:chOff x="6250444" y="4917065"/>
            <a:chExt cx="589786" cy="590562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17065"/>
              <a:ext cx="448681" cy="47422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062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4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8449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/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/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/>
          <p:cNvSpPr>
            <a:spLocks noChangeArrowheads="1"/>
          </p:cNvSpPr>
          <p:nvPr/>
        </p:nvSpPr>
        <p:spPr bwMode="auto">
          <a:xfrm>
            <a:off x="4368800" y="2563813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/>
          <p:cNvSpPr>
            <a:spLocks noChangeArrowheads="1"/>
          </p:cNvSpPr>
          <p:nvPr/>
        </p:nvSpPr>
        <p:spPr bwMode="auto">
          <a:xfrm>
            <a:off x="3886200" y="2563813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/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/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/>
          <p:cNvSpPr>
            <a:spLocks noChangeArrowheads="1"/>
          </p:cNvSpPr>
          <p:nvPr/>
        </p:nvSpPr>
        <p:spPr bwMode="auto">
          <a:xfrm>
            <a:off x="4368800" y="1652588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/>
          <p:cNvSpPr>
            <a:spLocks noChangeArrowheads="1"/>
          </p:cNvSpPr>
          <p:nvPr/>
        </p:nvSpPr>
        <p:spPr bwMode="auto">
          <a:xfrm>
            <a:off x="3886200" y="1652588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/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/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/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/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/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/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/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/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/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/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/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/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/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/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/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/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/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/>
          <p:cNvGrpSpPr/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/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/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/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/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/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/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/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/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/>
          <p:cNvGrpSpPr/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/>
          <p:cNvGrpSpPr/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/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不唯一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/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/>
          <p:cNvGrpSpPr/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/>
          <p:cNvGrpSpPr/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/>
          <p:cNvSpPr>
            <a:spLocks noChangeArrowheads="1"/>
          </p:cNvSpPr>
          <p:nvPr/>
        </p:nvSpPr>
        <p:spPr bwMode="auto">
          <a:xfrm>
            <a:off x="739775" y="192088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表表示</a:t>
            </a:r>
          </a:p>
        </p:txBody>
      </p:sp>
      <p:sp>
        <p:nvSpPr>
          <p:cNvPr id="748864" name="Rectangle 320"/>
          <p:cNvSpPr>
            <a:spLocks noChangeArrowheads="1"/>
          </p:cNvSpPr>
          <p:nvPr/>
        </p:nvSpPr>
        <p:spPr bwMode="auto">
          <a:xfrm>
            <a:off x="241300" y="4595813"/>
            <a:ext cx="8704263" cy="1185863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+2e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稀疏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e&lt;&lt;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比邻接矩阵表示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省空间。</a:t>
            </a:r>
          </a:p>
        </p:txBody>
      </p:sp>
      <p:sp>
        <p:nvSpPr>
          <p:cNvPr id="748865" name="Rectangle 321"/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i)=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中链接的结点个数</a:t>
            </a:r>
          </a:p>
        </p:txBody>
      </p:sp>
      <p:grpSp>
        <p:nvGrpSpPr>
          <p:cNvPr id="48175" name="Group 322"/>
          <p:cNvGrpSpPr/>
          <p:nvPr/>
        </p:nvGrpSpPr>
        <p:grpSpPr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/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/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/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/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/>
          <p:cNvSpPr>
            <a:spLocks noChangeArrowheads="1"/>
          </p:cNvSpPr>
          <p:nvPr/>
        </p:nvSpPr>
        <p:spPr bwMode="auto">
          <a:xfrm>
            <a:off x="455613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/>
          <p:cNvSpPr>
            <a:spLocks noChangeArrowheads="1"/>
          </p:cNvSpPr>
          <p:nvPr/>
        </p:nvSpPr>
        <p:spPr bwMode="auto">
          <a:xfrm>
            <a:off x="2073275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/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/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/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/>
          <p:cNvSpPr>
            <a:spLocks noChangeShapeType="1"/>
          </p:cNvSpPr>
          <p:nvPr/>
        </p:nvSpPr>
        <p:spPr bwMode="auto">
          <a:xfrm>
            <a:off x="954088" y="2033588"/>
            <a:ext cx="1179513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/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/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/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/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/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/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/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/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/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/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/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/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/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/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/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/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/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/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/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/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/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/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/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/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/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/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/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/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/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/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/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/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/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/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/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/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/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/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/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/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/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/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/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/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/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/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/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/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/>
          <p:cNvSpPr txBox="1">
            <a:spLocks noChangeArrowheads="1"/>
          </p:cNvSpPr>
          <p:nvPr/>
        </p:nvSpPr>
        <p:spPr bwMode="auto">
          <a:xfrm>
            <a:off x="3503613" y="1155700"/>
            <a:ext cx="1928813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/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/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/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/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/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/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/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/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/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/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/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/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/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/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/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/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/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/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/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/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/>
            <p:cNvGrpSpPr/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/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/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/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/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/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/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/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/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/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/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/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/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/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/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/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/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/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/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/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/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逆邻接表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边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/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表表示</a:t>
            </a:r>
          </a:p>
        </p:txBody>
      </p:sp>
      <p:sp>
        <p:nvSpPr>
          <p:cNvPr id="959797" name="Rectangle 309"/>
          <p:cNvSpPr>
            <a:spLocks noChangeArrowheads="1"/>
          </p:cNvSpPr>
          <p:nvPr/>
        </p:nvSpPr>
        <p:spPr bwMode="auto">
          <a:xfrm>
            <a:off x="458788" y="3925888"/>
            <a:ext cx="8226425" cy="579438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66675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8" name="Rectangle 310"/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/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单链出边表中链接的结点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邻接点域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弧个数</a:t>
            </a:r>
          </a:p>
        </p:txBody>
      </p:sp>
      <p:sp>
        <p:nvSpPr>
          <p:cNvPr id="959801" name="Rectangle 313"/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271963"/>
            <a:ext cx="9144000" cy="251301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/>
          <p:cNvGraphicFramePr/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1923415" imgH="1298575" progId="Photoshop.Image.5">
                  <p:embed/>
                </p:oleObj>
              </mc:Choice>
              <mc:Fallback>
                <p:oleObj r:id="rId3" imgW="1923415" imgH="1298575" progId="Photoshop.Image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/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5" imgW="2304415" imgH="1862455" progId="Photoshop.Image.5">
                  <p:embed/>
                </p:oleObj>
              </mc:Choice>
              <mc:Fallback>
                <p:oleObj r:id="rId5" imgW="2304415" imgH="1862455" progId="Photoshop.Image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/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/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/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/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/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/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/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/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/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/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/>
          <p:cNvSpPr>
            <a:spLocks noChangeArrowheads="1"/>
          </p:cNvSpPr>
          <p:nvPr/>
        </p:nvSpPr>
        <p:spPr bwMode="auto">
          <a:xfrm>
            <a:off x="6300788" y="1268413"/>
            <a:ext cx="2605088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/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某网的邻接（出边）表，请画出该网络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/>
          <p:cNvSpPr>
            <a:spLocks noChangeArrowheads="1"/>
          </p:cNvSpPr>
          <p:nvPr/>
        </p:nvSpPr>
        <p:spPr bwMode="auto">
          <a:xfrm>
            <a:off x="0" y="1052513"/>
            <a:ext cx="9144000" cy="532923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/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边所指向的顶点的位置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 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条边的指针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therInfo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info;                      	  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边相关的信息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ata;                    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信息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第一条依附该顶点的边的指针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	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邻接表类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vertices; 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顶点数和边数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827088" y="211138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/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/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/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/>
            <p:cNvSpPr/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/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/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/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/>
            <p:cNvSpPr/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/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/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/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次输入点的信息存入顶点表中，使每个表头结点的指针域初始化为</a:t>
              </a: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ULL</a:t>
              </a: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0" y="2109788"/>
            <a:ext cx="9036050" cy="3767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，创建无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点，构造表头结点表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data;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顶点值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ULL;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表头结点的指针域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 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</a:t>
            </a: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/>
          <p:cNvSpPr>
            <a:spLocks noChangeArrowheads="1"/>
          </p:cNvSpPr>
          <p:nvPr/>
        </p:nvSpPr>
        <p:spPr bwMode="auto">
          <a:xfrm>
            <a:off x="8393113" y="5589588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/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/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100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/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/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/>
          <p:cNvSpPr>
            <a:spLocks noChangeArrowheads="1"/>
          </p:cNvSpPr>
          <p:nvPr/>
        </p:nvSpPr>
        <p:spPr bwMode="auto">
          <a:xfrm>
            <a:off x="7596188" y="6369050"/>
            <a:ext cx="1547813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k = 0; k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边，构造邻接表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;                 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两个顶点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 j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p1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一个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j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1;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另一个对称的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2;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fo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/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100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表示法的特点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</a:t>
            </a: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43213" y="4043363"/>
            <a:ext cx="6300788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缺点：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210"/>
          <p:cNvGrpSpPr/>
          <p:nvPr/>
        </p:nvGrpSpPr>
        <p:grpSpPr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/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/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/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/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/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4308475" y="304958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/>
          <p:cNvSpPr>
            <a:spLocks noChangeArrowheads="1"/>
          </p:cNvSpPr>
          <p:nvPr/>
        </p:nvSpPr>
        <p:spPr bwMode="auto">
          <a:xfrm>
            <a:off x="3825875" y="304958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/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/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/>
          <p:cNvSpPr>
            <a:spLocks noChangeArrowheads="1"/>
          </p:cNvSpPr>
          <p:nvPr/>
        </p:nvSpPr>
        <p:spPr bwMode="auto">
          <a:xfrm>
            <a:off x="4308475" y="2138363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/>
          <p:cNvSpPr>
            <a:spLocks noChangeArrowheads="1"/>
          </p:cNvSpPr>
          <p:nvPr/>
        </p:nvSpPr>
        <p:spPr bwMode="auto">
          <a:xfrm>
            <a:off x="3825875" y="2138363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/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/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/>
          <p:cNvSpPr>
            <a:spLocks noChangeArrowheads="1"/>
          </p:cNvSpPr>
          <p:nvPr/>
        </p:nvSpPr>
        <p:spPr bwMode="auto">
          <a:xfrm>
            <a:off x="4308475" y="122713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/>
          <p:cNvSpPr>
            <a:spLocks noChangeArrowheads="1"/>
          </p:cNvSpPr>
          <p:nvPr/>
        </p:nvSpPr>
        <p:spPr bwMode="auto">
          <a:xfrm>
            <a:off x="3825875" y="122713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/>
          <p:cNvSpPr>
            <a:spLocks noChangeShapeType="1"/>
          </p:cNvSpPr>
          <p:nvPr/>
        </p:nvSpPr>
        <p:spPr bwMode="auto">
          <a:xfrm>
            <a:off x="38258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/>
          <p:cNvSpPr>
            <a:spLocks noChangeShapeType="1"/>
          </p:cNvSpPr>
          <p:nvPr/>
        </p:nvSpPr>
        <p:spPr bwMode="auto">
          <a:xfrm>
            <a:off x="43084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/>
          <p:cNvSpPr>
            <a:spLocks noChangeShapeType="1"/>
          </p:cNvSpPr>
          <p:nvPr/>
        </p:nvSpPr>
        <p:spPr bwMode="auto">
          <a:xfrm>
            <a:off x="4816475" y="1227138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/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/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/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/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/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/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/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/>
          <p:cNvSpPr>
            <a:spLocks noChangeArrowheads="1"/>
          </p:cNvSpPr>
          <p:nvPr/>
        </p:nvSpPr>
        <p:spPr bwMode="auto">
          <a:xfrm>
            <a:off x="3292475" y="2611438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/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/>
          <p:cNvSpPr>
            <a:spLocks noChangeArrowheads="1"/>
          </p:cNvSpPr>
          <p:nvPr/>
        </p:nvSpPr>
        <p:spPr bwMode="auto">
          <a:xfrm>
            <a:off x="3292475" y="1700213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/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/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/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/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/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/>
          <p:cNvSpPr>
            <a:spLocks noChangeShapeType="1"/>
          </p:cNvSpPr>
          <p:nvPr/>
        </p:nvSpPr>
        <p:spPr bwMode="auto">
          <a:xfrm>
            <a:off x="32924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/>
          <p:cNvSpPr>
            <a:spLocks noChangeShapeType="1"/>
          </p:cNvSpPr>
          <p:nvPr/>
        </p:nvSpPr>
        <p:spPr bwMode="auto">
          <a:xfrm>
            <a:off x="38258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/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/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/>
          <p:cNvSpPr>
            <a:spLocks noChangeShapeType="1"/>
          </p:cNvSpPr>
          <p:nvPr/>
        </p:nvSpPr>
        <p:spPr bwMode="auto">
          <a:xfrm>
            <a:off x="32924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/>
          <p:cNvSpPr>
            <a:spLocks noChangeShapeType="1"/>
          </p:cNvSpPr>
          <p:nvPr/>
        </p:nvSpPr>
        <p:spPr bwMode="auto">
          <a:xfrm>
            <a:off x="38258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/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/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/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/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/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/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/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/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/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/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/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/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/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/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/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/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/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/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/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/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/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/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/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/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/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/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/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/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/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/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/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/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/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/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/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/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/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/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/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/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/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/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/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/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/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/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/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/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/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/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/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/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/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/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/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/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/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/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/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/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/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/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/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/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/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/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/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/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/>
          <p:cNvSpPr>
            <a:spLocks noChangeArrowheads="1"/>
          </p:cNvSpPr>
          <p:nvPr/>
        </p:nvSpPr>
        <p:spPr bwMode="auto">
          <a:xfrm>
            <a:off x="3800475" y="2611438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/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/>
          <p:cNvSpPr>
            <a:spLocks noChangeArrowheads="1"/>
          </p:cNvSpPr>
          <p:nvPr/>
        </p:nvSpPr>
        <p:spPr bwMode="auto">
          <a:xfrm>
            <a:off x="3800475" y="1700213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/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/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/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/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/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/>
          <p:cNvSpPr>
            <a:spLocks noChangeShapeType="1"/>
          </p:cNvSpPr>
          <p:nvPr/>
        </p:nvSpPr>
        <p:spPr bwMode="auto">
          <a:xfrm>
            <a:off x="38004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/>
          <p:cNvSpPr>
            <a:spLocks noChangeShapeType="1"/>
          </p:cNvSpPr>
          <p:nvPr/>
        </p:nvSpPr>
        <p:spPr bwMode="auto">
          <a:xfrm>
            <a:off x="42830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/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/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/>
          <p:cNvSpPr>
            <a:spLocks noChangeShapeType="1"/>
          </p:cNvSpPr>
          <p:nvPr/>
        </p:nvSpPr>
        <p:spPr bwMode="auto">
          <a:xfrm>
            <a:off x="38004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/>
          <p:cNvSpPr>
            <a:spLocks noChangeShapeType="1"/>
          </p:cNvSpPr>
          <p:nvPr/>
        </p:nvSpPr>
        <p:spPr bwMode="auto">
          <a:xfrm>
            <a:off x="42830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/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/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/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/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/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/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/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/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/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/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/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/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/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/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/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/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/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/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/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/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/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/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/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/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/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/>
          <p:cNvSpPr>
            <a:spLocks noChangeArrowheads="1"/>
          </p:cNvSpPr>
          <p:nvPr/>
        </p:nvSpPr>
        <p:spPr bwMode="auto">
          <a:xfrm>
            <a:off x="5654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/>
          <p:cNvSpPr>
            <a:spLocks noChangeArrowheads="1"/>
          </p:cNvSpPr>
          <p:nvPr/>
        </p:nvSpPr>
        <p:spPr bwMode="auto">
          <a:xfrm>
            <a:off x="51974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/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/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/>
          <p:cNvSpPr>
            <a:spLocks noChangeShapeType="1"/>
          </p:cNvSpPr>
          <p:nvPr/>
        </p:nvSpPr>
        <p:spPr bwMode="auto">
          <a:xfrm>
            <a:off x="51974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/>
          <p:cNvSpPr>
            <a:spLocks noChangeShapeType="1"/>
          </p:cNvSpPr>
          <p:nvPr/>
        </p:nvSpPr>
        <p:spPr bwMode="auto">
          <a:xfrm>
            <a:off x="56546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/>
          <p:cNvSpPr>
            <a:spLocks noChangeShapeType="1"/>
          </p:cNvSpPr>
          <p:nvPr/>
        </p:nvSpPr>
        <p:spPr bwMode="auto">
          <a:xfrm>
            <a:off x="6111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/>
          <p:cNvSpPr>
            <a:spLocks noChangeArrowheads="1"/>
          </p:cNvSpPr>
          <p:nvPr/>
        </p:nvSpPr>
        <p:spPr bwMode="auto">
          <a:xfrm>
            <a:off x="6873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/>
          <p:cNvSpPr>
            <a:spLocks noChangeArrowheads="1"/>
          </p:cNvSpPr>
          <p:nvPr/>
        </p:nvSpPr>
        <p:spPr bwMode="auto">
          <a:xfrm>
            <a:off x="6416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/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/>
          <p:cNvSpPr>
            <a:spLocks noChangeShapeType="1"/>
          </p:cNvSpPr>
          <p:nvPr/>
        </p:nvSpPr>
        <p:spPr bwMode="auto">
          <a:xfrm>
            <a:off x="64166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/>
          <p:cNvSpPr>
            <a:spLocks noChangeShapeType="1"/>
          </p:cNvSpPr>
          <p:nvPr/>
        </p:nvSpPr>
        <p:spPr bwMode="auto">
          <a:xfrm>
            <a:off x="68738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/>
          <p:cNvSpPr>
            <a:spLocks noChangeShapeType="1"/>
          </p:cNvSpPr>
          <p:nvPr/>
        </p:nvSpPr>
        <p:spPr bwMode="auto">
          <a:xfrm>
            <a:off x="73310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/>
          <p:cNvSpPr>
            <a:spLocks noChangeArrowheads="1"/>
          </p:cNvSpPr>
          <p:nvPr/>
        </p:nvSpPr>
        <p:spPr bwMode="auto">
          <a:xfrm>
            <a:off x="80930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/>
          <p:cNvSpPr>
            <a:spLocks noChangeArrowheads="1"/>
          </p:cNvSpPr>
          <p:nvPr/>
        </p:nvSpPr>
        <p:spPr bwMode="auto">
          <a:xfrm>
            <a:off x="7635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/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/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/>
          <p:cNvSpPr>
            <a:spLocks noChangeShapeType="1"/>
          </p:cNvSpPr>
          <p:nvPr/>
        </p:nvSpPr>
        <p:spPr bwMode="auto">
          <a:xfrm>
            <a:off x="7635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/>
          <p:cNvSpPr>
            <a:spLocks noChangeShapeType="1"/>
          </p:cNvSpPr>
          <p:nvPr/>
        </p:nvSpPr>
        <p:spPr bwMode="auto">
          <a:xfrm>
            <a:off x="80930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/>
          <p:cNvSpPr>
            <a:spLocks noChangeShapeType="1"/>
          </p:cNvSpPr>
          <p:nvPr/>
        </p:nvSpPr>
        <p:spPr bwMode="auto">
          <a:xfrm>
            <a:off x="85502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/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/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6490" name="Group 207"/>
          <p:cNvGrpSpPr/>
          <p:nvPr/>
        </p:nvGrpSpPr>
        <p:grpSpPr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/>
            <p:cNvSpPr/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/>
            <p:cNvSpPr/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/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kumimoji="0" lang="en-US" altLang="zh-CN" sz="2000" b="0" i="0" u="none" strike="noStrike" kern="1200" cap="none" spc="0" normalizeH="0" baseline="-6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/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/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/>
          <p:cNvSpPr>
            <a:spLocks noChangeArrowheads="1"/>
          </p:cNvSpPr>
          <p:nvPr/>
        </p:nvSpPr>
        <p:spPr bwMode="auto">
          <a:xfrm>
            <a:off x="760413" y="227013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/>
          <p:cNvSpPr txBox="1">
            <a:spLocks noChangeArrowheads="1"/>
          </p:cNvSpPr>
          <p:nvPr/>
        </p:nvSpPr>
        <p:spPr bwMode="auto">
          <a:xfrm>
            <a:off x="3373438" y="4037013"/>
            <a:ext cx="5275263" cy="22463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联系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56493" name="直接连接符 2"/>
          <p:cNvCxnSpPr/>
          <p:nvPr/>
        </p:nvCxnSpPr>
        <p:spPr>
          <a:xfrm>
            <a:off x="371475" y="3789363"/>
            <a:ext cx="8377238" cy="0"/>
          </a:xfrm>
          <a:prstGeom prst="line">
            <a:avLst/>
          </a:prstGeom>
          <a:ln w="9525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/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对于任一确定的无向图，邻接矩阵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（行列号与顶点编号一致），但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链接次序与顶点编号无关）。</a:t>
            </a: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邻接矩阵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邻接表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40963" name="Rectangle 5"/>
          <p:cNvSpPr>
            <a:spLocks noChangeArrowheads="1"/>
          </p:cNvSpPr>
          <p:nvPr/>
        </p:nvSpPr>
        <p:spPr bwMode="auto">
          <a:xfrm>
            <a:off x="827088" y="188913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</a:p>
        </p:txBody>
      </p:sp>
      <p:grpSp>
        <p:nvGrpSpPr>
          <p:cNvPr id="57348" name="组合 39"/>
          <p:cNvGrpSpPr/>
          <p:nvPr/>
        </p:nvGrpSpPr>
        <p:grpSpPr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7367" name="组合 40"/>
            <p:cNvGrpSpPr/>
            <p:nvPr/>
          </p:nvGrpSpPr>
          <p:grpSpPr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/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/>
              <p:cNvSpPr/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/>
              <p:cNvSpPr/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/>
              <p:cNvSpPr/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/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/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/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/>
              <p:cNvSpPr/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/>
              <p:cNvSpPr/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7349" name="组合 53"/>
          <p:cNvGrpSpPr/>
          <p:nvPr/>
        </p:nvGrpSpPr>
        <p:grpSpPr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7356" name="组合 54"/>
            <p:cNvGrpSpPr/>
            <p:nvPr/>
          </p:nvGrpSpPr>
          <p:grpSpPr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/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/>
              <p:cNvSpPr/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/>
              <p:cNvSpPr/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/>
              <p:cNvSpPr/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/>
              <p:cNvSpPr/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/>
              <p:cNvSpPr/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/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/>
              <p:cNvSpPr/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/>
              <p:cNvSpPr/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/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7350" name="组合 68"/>
          <p:cNvGrpSpPr/>
          <p:nvPr/>
        </p:nvGrpSpPr>
        <p:grpSpPr>
          <a:xfrm rot="5400000">
            <a:off x="1231900" y="2874963"/>
            <a:ext cx="500063" cy="500062"/>
            <a:chOff x="4108450" y="2661285"/>
            <a:chExt cx="666750" cy="666750"/>
          </a:xfrm>
        </p:grpSpPr>
        <p:sp>
          <p:nvSpPr>
            <p:cNvPr id="70" name="椭圆 69"/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/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/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区别：</a:t>
            </a:r>
          </a:p>
        </p:txBody>
      </p:sp>
      <p:cxnSp>
        <p:nvCxnSpPr>
          <p:cNvPr id="57352" name="直接连接符 74"/>
          <p:cNvCxnSpPr/>
          <p:nvPr/>
        </p:nvCxnSpPr>
        <p:spPr>
          <a:xfrm>
            <a:off x="2987675" y="1427163"/>
            <a:ext cx="0" cy="3201987"/>
          </a:xfrm>
          <a:prstGeom prst="line">
            <a:avLst/>
          </a:prstGeom>
          <a:ln w="19050" cap="flat" cmpd="sng">
            <a:solidFill>
              <a:srgbClr val="7F7F7F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78" name="Text Box 4"/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而邻接表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 bwMode="auto">
          <a:xfrm>
            <a:off x="6122988" y="4083050"/>
            <a:ext cx="3046413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/>
          <p:cNvSpPr>
            <a:spLocks noChangeArrowheads="1"/>
          </p:cNvSpPr>
          <p:nvPr/>
        </p:nvSpPr>
        <p:spPr bwMode="auto">
          <a:xfrm>
            <a:off x="6122988" y="1363663"/>
            <a:ext cx="3021013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/>
          <p:cNvSpPr>
            <a:spLocks noChangeArrowheads="1"/>
          </p:cNvSpPr>
          <p:nvPr/>
        </p:nvSpPr>
        <p:spPr bwMode="auto">
          <a:xfrm>
            <a:off x="323850" y="1341438"/>
            <a:ext cx="5602288" cy="2297113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/>
          <p:cNvGraphicFramePr/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1973580" imgH="2217420" progId="Visio.Drawing.5">
                  <p:embed/>
                </p:oleObj>
              </mc:Choice>
              <mc:Fallback>
                <p:oleObj r:id="rId3" imgW="1973580" imgH="2217420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/>
          <p:cNvGraphicFramePr/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5" imgW="1973580" imgH="2217420" progId="Visio.Drawing.5">
                  <p:embed/>
                </p:oleObj>
              </mc:Choice>
              <mc:Fallback>
                <p:oleObj r:id="rId5" imgW="1973580" imgH="221742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/>
          <p:cNvSpPr>
            <a:spLocks noChangeArrowheads="1"/>
          </p:cNvSpPr>
          <p:nvPr/>
        </p:nvSpPr>
        <p:spPr bwMode="auto">
          <a:xfrm>
            <a:off x="323850" y="1557338"/>
            <a:ext cx="5602288" cy="19129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图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aph=(V,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非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。</a:t>
            </a:r>
          </a:p>
        </p:txBody>
      </p:sp>
      <p:sp>
        <p:nvSpPr>
          <p:cNvPr id="890907" name="Text Box 27"/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：</a:t>
            </a:r>
          </a:p>
        </p:txBody>
      </p:sp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无方向的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有方向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/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/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</a:p>
        </p:txBody>
      </p:sp>
      <p:sp>
        <p:nvSpPr>
          <p:cNvPr id="42012" name="Text Box 240"/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结点的数据值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in:  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给出自该结点出发的的第一条边的边结点的地址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ou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场，给出进入该结点的第一条边的 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309563" y="2708275"/>
            <a:ext cx="8529638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/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</a:p>
        </p:txBody>
      </p:sp>
      <p:sp>
        <p:nvSpPr>
          <p:cNvPr id="42013" name="Text Box 241"/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边的权值等。</a:t>
            </a:r>
          </a:p>
        </p:txBody>
      </p:sp>
      <p:sp>
        <p:nvSpPr>
          <p:cNvPr id="42018" name="Text Box 246"/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ail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出发结点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址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ead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终止结点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地址。</a:t>
            </a:r>
          </a:p>
        </p:txBody>
      </p:sp>
      <p:sp>
        <p:nvSpPr>
          <p:cNvPr id="42019" name="Text Box 247"/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lin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止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中的下一条边的地址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 中的下一条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</a:p>
        </p:txBody>
      </p:sp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2467" name="Picture 2" descr="061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3250" y="1989138"/>
            <a:ext cx="8110538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77"/>
          <p:cNvSpPr>
            <a:spLocks noChangeArrowheads="1"/>
          </p:cNvSpPr>
          <p:nvPr/>
        </p:nvSpPr>
        <p:spPr bwMode="auto">
          <a:xfrm>
            <a:off x="827088" y="217488"/>
            <a:ext cx="3389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</a:p>
        </p:txBody>
      </p:sp>
      <p:sp>
        <p:nvSpPr>
          <p:cNvPr id="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27013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/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/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</a:p>
        </p:txBody>
      </p:sp>
      <p:sp>
        <p:nvSpPr>
          <p:cNvPr id="39" name="Text Box 240"/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域，保存结点的数据值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域，给出自该结点出发的的第一条边的边结点的地址。</a:t>
            </a: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4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479" name="矩形 1"/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/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/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/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/>
          <p:cNvSpPr>
            <a:spLocks noChangeArrowheads="1"/>
          </p:cNvSpPr>
          <p:nvPr/>
        </p:nvSpPr>
        <p:spPr bwMode="auto">
          <a:xfrm>
            <a:off x="303213" y="5872163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AutoShape 4"/>
          <p:cNvSpPr/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14313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01913"/>
            <a:ext cx="8529638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/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</a:p>
        </p:txBody>
      </p:sp>
      <p:sp>
        <p:nvSpPr>
          <p:cNvPr id="41" name="Text Box 247"/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一个结点的地址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另一个结点的地址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域，保存边的权值等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r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标志域，用于标识该条边是否被访问过。</a:t>
            </a:r>
          </a:p>
        </p:txBody>
      </p:sp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309563" y="1781175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7587" name="Picture 2" descr="061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39725" y="2643188"/>
            <a:ext cx="5448300" cy="272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88" name="Picture 3" descr="C:\Users\Administrator\AppData\Roaming\Tencent\Users\597999009\QQ\WinTemp\RichOle\5}N7EM]}J`(84APT(NM86RT.pn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00788" y="3071813"/>
            <a:ext cx="2200275" cy="1866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7" name="Rectangle 77"/>
          <p:cNvSpPr>
            <a:spLocks noChangeArrowheads="1"/>
          </p:cNvSpPr>
          <p:nvPr/>
        </p:nvSpPr>
        <p:spPr bwMode="auto">
          <a:xfrm>
            <a:off x="827088" y="231775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</a:p>
        </p:txBody>
      </p:sp>
    </p:spTree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6069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9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69640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69641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4"/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遍历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/>
            <p:cNvSpPr/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实质</a:t>
              </a:r>
            </a:p>
          </p:txBody>
        </p:sp>
        <p:sp>
          <p:nvSpPr>
            <p:cNvPr id="37" name="i$liḋe-Oval 14"/>
            <p:cNvSpPr/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/>
            <p:cNvSpPr/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/>
            <p:cNvSpPr/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/>
            <p:cNvSpPr/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/>
            <p:cNvSpPr/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82" name="îṣļîḑé-TextBox 36"/>
            <p:cNvSpPr txBox="1"/>
            <p:nvPr/>
          </p:nvSpPr>
          <p:spPr>
            <a:xfrm>
              <a:off x="4996960" y="5119811"/>
              <a:ext cx="2387006" cy="83858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lstStyle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找每个顶点的邻接点的过程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/>
            <p:cNvSpPr/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图的特点</a:t>
              </a:r>
            </a:p>
          </p:txBody>
        </p:sp>
        <p:sp>
          <p:nvSpPr>
            <p:cNvPr id="47" name="i$liḋe-Oval 22"/>
            <p:cNvSpPr/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/>
            <p:cNvSpPr/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/>
            <p:cNvSpPr/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/>
            <p:cNvSpPr/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/>
            <p:cNvSpPr/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75" name="îṣļîḑé-TextBox 41"/>
            <p:cNvSpPr txBox="1"/>
            <p:nvPr/>
          </p:nvSpPr>
          <p:spPr>
            <a:xfrm>
              <a:off x="8090232" y="4798197"/>
              <a:ext cx="3442956" cy="403035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lstStyle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图中可能存在</a:t>
              </a:r>
              <a:r>
                <a:rPr lang="zh-CN" altLang="en-US" sz="2200" b="0" dirty="0">
                  <a:solidFill>
                    <a:srgbClr val="4F81B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回路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且图的任一顶点都可能与其它顶点相通，在访问完某个顶点之后可能会沿着某些边</a:t>
              </a:r>
              <a:r>
                <a:rPr lang="zh-CN" altLang="en-US" sz="2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又回到了曾经访问过的顶点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。</a:t>
              </a: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/>
            <p:cNvSpPr/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定义</a:t>
              </a:r>
            </a:p>
          </p:txBody>
        </p:sp>
        <p:sp>
          <p:nvSpPr>
            <p:cNvPr id="57" name="i$liḋe-Oval 6"/>
            <p:cNvSpPr/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/>
            <p:cNvSpPr/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/>
            <p:cNvSpPr/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/>
            <p:cNvSpPr/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/>
            <p:cNvSpPr/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68" name="îṣļîḑé-TextBox 44"/>
            <p:cNvSpPr txBox="1"/>
            <p:nvPr/>
          </p:nvSpPr>
          <p:spPr>
            <a:xfrm>
              <a:off x="755650" y="5134668"/>
              <a:ext cx="3562350" cy="40377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lstStyle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基本运算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</a:p>
        </p:txBody>
      </p:sp>
      <p:sp>
        <p:nvSpPr>
          <p:cNvPr id="1004549" name="Rectangle 5"/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传教士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野人来到河边准备渡河，河岸有一条船，每次最多可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1684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325" y="4005263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47663" y="4005263"/>
            <a:ext cx="4322763" cy="2043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每一次渡河后，都会有几种渡河方案供选择，究竟哪种方案最有利？ 这就是搜索问题。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build="p" animBg="1"/>
      <p:bldP spid="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2"/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用情况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难以获得求解所需的全部信息；更没有现成的算法可供求解使用。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：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</a:p>
        </p:txBody>
      </p:sp>
      <p:pic>
        <p:nvPicPr>
          <p:cNvPr id="72709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8688" y="1455738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2711" name="直接连接符 2"/>
          <p:cNvCxnSpPr/>
          <p:nvPr/>
        </p:nvCxnSpPr>
        <p:spPr>
          <a:xfrm>
            <a:off x="236538" y="3860800"/>
            <a:ext cx="8709025" cy="0"/>
          </a:xfrm>
          <a:prstGeom prst="line">
            <a:avLst/>
          </a:prstGeom>
          <a:ln w="9525" cap="flat" cmpd="sng">
            <a:solidFill>
              <a:srgbClr val="D5D5D5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个点都有一条边相连</a:t>
            </a:r>
          </a:p>
        </p:txBody>
      </p:sp>
      <p:pic>
        <p:nvPicPr>
          <p:cNvPr id="2150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388" y="2060575"/>
            <a:ext cx="2509837" cy="254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0213" y="2060575"/>
            <a:ext cx="2786062" cy="282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9976" name="AutoShape 8"/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完全图</a:t>
            </a:r>
          </a:p>
        </p:txBody>
      </p:sp>
      <p:sp>
        <p:nvSpPr>
          <p:cNvPr id="979977" name="AutoShape 9"/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完全图</a:t>
            </a:r>
          </a:p>
        </p:txBody>
      </p:sp>
      <p:sp>
        <p:nvSpPr>
          <p:cNvPr id="979978" name="Rectangle 10"/>
          <p:cNvSpPr>
            <a:spLocks noChangeArrowheads="1"/>
          </p:cNvSpPr>
          <p:nvPr/>
        </p:nvSpPr>
        <p:spPr bwMode="auto">
          <a:xfrm>
            <a:off x="941388" y="5597525"/>
            <a:ext cx="19065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/2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</a:p>
        </p:txBody>
      </p:sp>
      <p:sp>
        <p:nvSpPr>
          <p:cNvPr id="979979" name="Rectangle 11"/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2" name="Rectangle 4"/>
          <p:cNvSpPr>
            <a:spLocks noChangeArrowheads="1"/>
          </p:cNvSpPr>
          <p:nvPr/>
        </p:nvSpPr>
        <p:spPr bwMode="auto">
          <a:xfrm>
            <a:off x="531813" y="1790700"/>
            <a:ext cx="4027488" cy="1019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这类问题，一般我们都转换为状态空间的搜索问题。</a:t>
            </a:r>
          </a:p>
        </p:txBody>
      </p:sp>
      <p:pic>
        <p:nvPicPr>
          <p:cNvPr id="73731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4713" y="1462088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教士和野人问题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用在河左岸的传教士人数、野人人数和船的情况来表示。即，初始时状态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结束状态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而中间状态可表示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等等。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3735" name="直接连接符 6"/>
          <p:cNvCxnSpPr/>
          <p:nvPr/>
        </p:nvCxnSpPr>
        <p:spPr>
          <a:xfrm>
            <a:off x="236538" y="3860800"/>
            <a:ext cx="8709025" cy="0"/>
          </a:xfrm>
          <a:prstGeom prst="line">
            <a:avLst/>
          </a:prstGeom>
          <a:ln w="9525" cap="flat" cmpd="sng">
            <a:solidFill>
              <a:srgbClr val="D5D5D5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7" name="Rectangle 5"/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</a:p>
        </p:txBody>
      </p:sp>
      <p:grpSp>
        <p:nvGrpSpPr>
          <p:cNvPr id="74755" name="Group 6"/>
          <p:cNvGrpSpPr/>
          <p:nvPr/>
        </p:nvGrpSpPr>
        <p:grpSpPr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4758" name="Group 7"/>
            <p:cNvGrpSpPr/>
            <p:nvPr/>
          </p:nvGrpSpPr>
          <p:grpSpPr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/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/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/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/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/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/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/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/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/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/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/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/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/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/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kumimoji="0" lang="en-US" altLang="zh-CN" sz="24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53267" name="Text Box 22"/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kumimoji="0" lang="en-US" altLang="zh-CN" sz="24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  <p:sp>
          <p:nvSpPr>
            <p:cNvPr id="53268" name="AutoShape 23"/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路径</a:t>
              </a:r>
            </a:p>
          </p:txBody>
        </p:sp>
        <p:sp>
          <p:nvSpPr>
            <p:cNvPr id="53269" name="AutoShape 24"/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搜索空间</a:t>
              </a:r>
            </a:p>
          </p:txBody>
        </p:sp>
        <p:sp>
          <p:nvSpPr>
            <p:cNvPr id="53270" name="AutoShape 25"/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全状态空间</a:t>
              </a:r>
            </a:p>
          </p:txBody>
        </p:sp>
      </p:grpSp>
      <p:pic>
        <p:nvPicPr>
          <p:cNvPr id="74756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713" y="4486275"/>
            <a:ext cx="3467100" cy="1568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3573463"/>
            <a:ext cx="9144000" cy="273526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/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705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一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×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方框内放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</a:p>
        </p:txBody>
      </p:sp>
      <p:graphicFrame>
        <p:nvGraphicFramePr>
          <p:cNvPr id="59396" name="表格 59395"/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9414" name="表格 59413"/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8681" name="AutoShape 41"/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8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码难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14" descr="C:\Documents and Settings\Administrator\桌面\截图129635132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00" y="1063625"/>
            <a:ext cx="1731963" cy="685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3" name="Picture 15" descr="C:\Documents and Settings\Administrator\桌面\截图129635133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0400" y="1141413"/>
            <a:ext cx="1731963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4" name="Picture 16" descr="C:\Documents and Settings\Administrator\桌面\截图1296351375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2063" y="1217613"/>
            <a:ext cx="1658937" cy="531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4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</a:p>
        </p:txBody>
      </p:sp>
      <p:pic>
        <p:nvPicPr>
          <p:cNvPr id="76806" name="Picture 18" descr="C:\Documents and Settings\Administrator\桌面\截图1296351406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0700" y="1200150"/>
            <a:ext cx="1612900" cy="549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7" name="Picture 19" descr="C:\Documents and Settings\Administrator\桌面\截图1296351767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13600" y="1141413"/>
            <a:ext cx="1660525" cy="598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8" name="文本框 24"/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0" dirty="0">
                <a:solidFill>
                  <a:srgbClr val="6C4C8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预处理</a:t>
            </a:r>
          </a:p>
        </p:txBody>
      </p:sp>
      <p:sp>
        <p:nvSpPr>
          <p:cNvPr id="11" name="Freeform 54"/>
          <p:cNvSpPr/>
          <p:nvPr/>
        </p:nvSpPr>
        <p:spPr bwMode="auto">
          <a:xfrm>
            <a:off x="6051550" y="3690938"/>
            <a:ext cx="619125" cy="1249363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/>
          <p:cNvSpPr/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/>
          <p:cNvSpPr/>
          <p:nvPr/>
        </p:nvSpPr>
        <p:spPr bwMode="auto">
          <a:xfrm>
            <a:off x="6484938" y="3267075"/>
            <a:ext cx="1246188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/>
          <p:cNvSpPr/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6813" name="组合 3"/>
          <p:cNvGrpSpPr/>
          <p:nvPr/>
        </p:nvGrpSpPr>
        <p:grpSpPr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/>
            <p:cNvSpPr/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/>
            <p:cNvSpPr/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6814" name="组合 4"/>
          <p:cNvGrpSpPr/>
          <p:nvPr/>
        </p:nvGrpSpPr>
        <p:grpSpPr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/>
            <p:cNvSpPr/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/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/>
          <p:cNvSpPr/>
          <p:nvPr/>
        </p:nvSpPr>
        <p:spPr bwMode="auto">
          <a:xfrm>
            <a:off x="6948488" y="2938463"/>
            <a:ext cx="309563" cy="268288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16" name="文本框 21"/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爬行和抓取</a:t>
            </a:r>
          </a:p>
        </p:txBody>
      </p:sp>
      <p:sp>
        <p:nvSpPr>
          <p:cNvPr id="76817" name="文本框 22"/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0" dirty="0">
                <a:solidFill>
                  <a:srgbClr val="4F81B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排名</a:t>
            </a:r>
          </a:p>
        </p:txBody>
      </p:sp>
      <p:sp>
        <p:nvSpPr>
          <p:cNvPr id="27" name="Freeform 706"/>
          <p:cNvSpPr/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/>
          <p:cNvSpPr/>
          <p:nvPr/>
        </p:nvSpPr>
        <p:spPr bwMode="auto">
          <a:xfrm>
            <a:off x="4470400" y="3792538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/>
          <p:cNvSpPr/>
          <p:nvPr/>
        </p:nvSpPr>
        <p:spPr bwMode="auto">
          <a:xfrm>
            <a:off x="4470400" y="4964113"/>
            <a:ext cx="182563" cy="582613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21" name="文本框 30"/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搜索引擎</a:t>
            </a: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蜘蛛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过跟踪链接访问网页，获得页面</a:t>
            </a:r>
            <a:r>
              <a:rPr lang="en-US" altLang="zh-CN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TML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代码存入数据库。</a:t>
            </a:r>
          </a:p>
        </p:txBody>
      </p:sp>
      <p:sp>
        <p:nvSpPr>
          <p:cNvPr id="76822" name="文本框 31"/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索引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序对抓取来的页面数据进行文字提取、中文分词、索引等处理，以备排名程序调用</a:t>
            </a:r>
          </a:p>
        </p:txBody>
      </p:sp>
      <p:sp>
        <p:nvSpPr>
          <p:cNvPr id="76823" name="文本框 32"/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户输入关键词后，</a:t>
            </a: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排名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序调用索引库数据，计算相关性，然后按一定格式生成搜索结果页面。</a:t>
            </a:r>
          </a:p>
        </p:txBody>
      </p:sp>
      <p:sp>
        <p:nvSpPr>
          <p:cNvPr id="40" name="Freeform 62"/>
          <p:cNvSpPr/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6825" name="直接连接符 8"/>
          <p:cNvCxnSpPr/>
          <p:nvPr/>
        </p:nvCxnSpPr>
        <p:spPr>
          <a:xfrm>
            <a:off x="320675" y="1989138"/>
            <a:ext cx="855345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188" y="1412875"/>
            <a:ext cx="5662612" cy="43926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4" name="云形标注 4"/>
          <p:cNvSpPr>
            <a:spLocks noChangeArrowheads="1"/>
          </p:cNvSpPr>
          <p:nvPr/>
        </p:nvSpPr>
        <p:spPr bwMode="auto">
          <a:xfrm>
            <a:off x="230188" y="2001838"/>
            <a:ext cx="2270125" cy="995363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爬行抓取</a:t>
            </a: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3563938" y="3243263"/>
            <a:ext cx="2005013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索引</a:t>
            </a:r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642938" y="4581525"/>
            <a:ext cx="2214563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排序返回</a:t>
            </a: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6" descr="深度优先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52650"/>
            <a:ext cx="9144000" cy="4733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7" name="Rectangle 14"/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</a:t>
            </a: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封建帝位的继承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不能深入的情况下才考虑其他分支的策略</a:t>
            </a:r>
          </a:p>
        </p:txBody>
      </p:sp>
      <p:pic>
        <p:nvPicPr>
          <p:cNvPr id="78853" name="DefaultOcx"/>
          <p:cNvPicPr/>
          <p:nvPr/>
        </p:nvPicPr>
        <p:blipFill>
          <a:blip r:embed="rId4"/>
          <a:stretch>
            <a:fillRect/>
          </a:stretch>
        </p:blipFill>
        <p:spPr>
          <a:xfrm>
            <a:off x="273050" y="2038350"/>
            <a:ext cx="914400" cy="228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6" descr="宽度优先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84388"/>
            <a:ext cx="9144000" cy="4873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0" name="Rectangle 14"/>
          <p:cNvSpPr>
            <a:spLocks noChangeArrowheads="1"/>
          </p:cNvSpPr>
          <p:nvPr/>
        </p:nvSpPr>
        <p:spPr bwMode="auto">
          <a:xfrm>
            <a:off x="900113" y="217488"/>
            <a:ext cx="6840538" cy="5476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</a:t>
            </a:r>
          </a:p>
        </p:txBody>
      </p:sp>
      <p:pic>
        <p:nvPicPr>
          <p:cNvPr id="79876" name="DefaultOcx"/>
          <p:cNvPicPr/>
          <p:nvPr/>
        </p:nvPicPr>
        <p:blipFill>
          <a:blip r:embed="rId4"/>
          <a:stretch>
            <a:fillRect/>
          </a:stretch>
        </p:blipFill>
        <p:spPr>
          <a:xfrm>
            <a:off x="323850" y="1331913"/>
            <a:ext cx="1479550" cy="481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云形标注 4"/>
          <p:cNvSpPr>
            <a:spLocks noChangeArrowheads="1"/>
          </p:cNvSpPr>
          <p:nvPr/>
        </p:nvSpPr>
        <p:spPr bwMode="auto">
          <a:xfrm>
            <a:off x="2249488" y="1204913"/>
            <a:ext cx="2236788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似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长幼有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规则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7" descr="u=364685178,368902878&amp;fm=51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6600" y="1916113"/>
            <a:ext cx="4451350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4" name="Rectangle 14"/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策略结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广后深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优先</a:t>
            </a:r>
          </a:p>
        </p:txBody>
      </p:sp>
      <p:sp>
        <p:nvSpPr>
          <p:cNvPr id="59395" name="Rectangle 10"/>
          <p:cNvSpPr>
            <a:spLocks noChangeArrowheads="1"/>
          </p:cNvSpPr>
          <p:nvPr/>
        </p:nvSpPr>
        <p:spPr bwMode="auto">
          <a:xfrm>
            <a:off x="223838" y="2120900"/>
            <a:ext cx="4176713" cy="2400300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把这个页面所有的链接都抓取一次再根据这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来判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高，就采用深度优先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低，就采用宽度优先或者不抓取 。</a:t>
            </a:r>
          </a:p>
        </p:txBody>
      </p:sp>
      <p:pic>
        <p:nvPicPr>
          <p:cNvPr id="80901" name="DefaultOcx"/>
          <p:cNvPicPr/>
          <p:nvPr/>
        </p:nvPicPr>
        <p:blipFill>
          <a:blip r:embed="rId3"/>
          <a:stretch>
            <a:fillRect/>
          </a:stretch>
        </p:blipFill>
        <p:spPr>
          <a:xfrm>
            <a:off x="-4289425" y="2955925"/>
            <a:ext cx="914400" cy="228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 bwMode="auto">
          <a:xfrm>
            <a:off x="176213" y="1916113"/>
            <a:ext cx="4370388" cy="2808288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/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常用的遍历：</a:t>
            </a:r>
          </a:p>
        </p:txBody>
      </p:sp>
      <p:sp>
        <p:nvSpPr>
          <p:cNvPr id="751626" name="Rectangle 10"/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思路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用来标记每个被访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过的顶点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状态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被访问，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防止被多次访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Rectangle 11"/>
          <p:cNvSpPr>
            <a:spLocks noChangeArrowheads="1"/>
          </p:cNvSpPr>
          <p:nvPr/>
        </p:nvSpPr>
        <p:spPr bwMode="auto">
          <a:xfrm>
            <a:off x="827088" y="231775"/>
            <a:ext cx="3408363" cy="5286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怎样避免重复访问？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/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/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/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/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/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/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/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/>
              <p:cNvSpPr/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/>
              <p:cNvSpPr/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/>
              <p:cNvSpPr/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/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/>
              <p:cNvSpPr/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/>
              <p:cNvSpPr/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/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/>
              <p:cNvSpPr/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/>
              <p:cNvSpPr/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/>
              <p:cNvSpPr/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</a:p>
        </p:txBody>
      </p:sp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6542088" y="5008563"/>
            <a:ext cx="2455863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-36512" y="2747963"/>
            <a:ext cx="91440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45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824413" y="2205038"/>
            <a:ext cx="4319588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/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先序遍历过程。</a:t>
            </a:r>
          </a:p>
        </p:txBody>
      </p:sp>
      <p:sp>
        <p:nvSpPr>
          <p:cNvPr id="846901" name="Text Box 53"/>
          <p:cNvSpPr txBox="1"/>
          <p:nvPr/>
        </p:nvSpPr>
        <p:spPr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1</a:t>
            </a:r>
          </a:p>
        </p:txBody>
      </p:sp>
      <p:grpSp>
        <p:nvGrpSpPr>
          <p:cNvPr id="2" name="Group 54"/>
          <p:cNvGrpSpPr/>
          <p:nvPr/>
        </p:nvGrpSpPr>
        <p:grpSpPr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/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61447" name="Oval 56"/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61448" name="Oval 57"/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61449" name="Oval 58"/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61450" name="Line 59"/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/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/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/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/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/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61456" name="Oval 65"/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61457" name="Oval 66"/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61458" name="Oval 67"/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61459" name="Line 68"/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/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/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/>
          <p:cNvSpPr>
            <a:spLocks noChangeArrowheads="1"/>
          </p:cNvSpPr>
          <p:nvPr/>
        </p:nvSpPr>
        <p:spPr bwMode="auto">
          <a:xfrm>
            <a:off x="5967413" y="2868613"/>
            <a:ext cx="1660525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</a:p>
        </p:txBody>
      </p:sp>
      <p:sp>
        <p:nvSpPr>
          <p:cNvPr id="846921" name="Rectangle 73"/>
          <p:cNvSpPr>
            <a:spLocks noChangeArrowheads="1"/>
          </p:cNvSpPr>
          <p:nvPr/>
        </p:nvSpPr>
        <p:spPr bwMode="auto">
          <a:xfrm>
            <a:off x="5584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2" name="Rectangle 74"/>
          <p:cNvSpPr>
            <a:spLocks noChangeArrowheads="1"/>
          </p:cNvSpPr>
          <p:nvPr/>
        </p:nvSpPr>
        <p:spPr bwMode="auto">
          <a:xfrm>
            <a:off x="6440488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3" name="Rectangle 75"/>
          <p:cNvSpPr>
            <a:spLocks noChangeArrowheads="1"/>
          </p:cNvSpPr>
          <p:nvPr/>
        </p:nvSpPr>
        <p:spPr bwMode="auto">
          <a:xfrm>
            <a:off x="73374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4" name="Rectangle 76"/>
          <p:cNvSpPr>
            <a:spLocks noChangeArrowheads="1"/>
          </p:cNvSpPr>
          <p:nvPr/>
        </p:nvSpPr>
        <p:spPr bwMode="auto">
          <a:xfrm>
            <a:off x="8251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5" name="Rectangle 77"/>
          <p:cNvSpPr>
            <a:spLocks noChangeArrowheads="1"/>
          </p:cNvSpPr>
          <p:nvPr/>
        </p:nvSpPr>
        <p:spPr bwMode="auto">
          <a:xfrm>
            <a:off x="56610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6" name="Rectangle 78"/>
          <p:cNvSpPr>
            <a:spLocks noChangeArrowheads="1"/>
          </p:cNvSpPr>
          <p:nvPr/>
        </p:nvSpPr>
        <p:spPr bwMode="auto">
          <a:xfrm>
            <a:off x="65754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7" name="Rectangle 79"/>
          <p:cNvSpPr>
            <a:spLocks noChangeArrowheads="1"/>
          </p:cNvSpPr>
          <p:nvPr/>
        </p:nvSpPr>
        <p:spPr bwMode="auto">
          <a:xfrm>
            <a:off x="74136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8" name="Rectangle 80"/>
          <p:cNvSpPr>
            <a:spLocks noChangeArrowheads="1"/>
          </p:cNvSpPr>
          <p:nvPr/>
        </p:nvSpPr>
        <p:spPr bwMode="auto">
          <a:xfrm>
            <a:off x="60420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846929" name="Rectangle 81"/>
          <p:cNvSpPr>
            <a:spLocks noChangeArrowheads="1"/>
          </p:cNvSpPr>
          <p:nvPr/>
        </p:nvSpPr>
        <p:spPr bwMode="auto">
          <a:xfrm>
            <a:off x="68802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846930" name="Rectangle 82"/>
          <p:cNvSpPr>
            <a:spLocks noChangeArrowheads="1"/>
          </p:cNvSpPr>
          <p:nvPr/>
        </p:nvSpPr>
        <p:spPr bwMode="auto">
          <a:xfrm>
            <a:off x="773747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8</a:t>
            </a:r>
          </a:p>
        </p:txBody>
      </p:sp>
      <p:sp>
        <p:nvSpPr>
          <p:cNvPr id="846931" name="Rectangle 83"/>
          <p:cNvSpPr>
            <a:spLocks noChangeArrowheads="1"/>
          </p:cNvSpPr>
          <p:nvPr/>
        </p:nvSpPr>
        <p:spPr bwMode="auto">
          <a:xfrm>
            <a:off x="52228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846932" name="Rectangle 84"/>
          <p:cNvSpPr>
            <a:spLocks noChangeArrowheads="1"/>
          </p:cNvSpPr>
          <p:nvPr/>
        </p:nvSpPr>
        <p:spPr bwMode="auto">
          <a:xfrm>
            <a:off x="61372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846933" name="Rectangle 85"/>
          <p:cNvSpPr>
            <a:spLocks noChangeArrowheads="1"/>
          </p:cNvSpPr>
          <p:nvPr/>
        </p:nvSpPr>
        <p:spPr bwMode="auto">
          <a:xfrm>
            <a:off x="69754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846934" name="Rectangle 86"/>
          <p:cNvSpPr>
            <a:spLocks noChangeArrowheads="1"/>
          </p:cNvSpPr>
          <p:nvPr/>
        </p:nvSpPr>
        <p:spPr bwMode="auto">
          <a:xfrm>
            <a:off x="78136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7</a:t>
            </a:r>
          </a:p>
        </p:txBody>
      </p:sp>
      <p:sp>
        <p:nvSpPr>
          <p:cNvPr id="846935" name="Line 87"/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/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846945" name="Freeform 97"/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/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D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p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  <p:grpSp>
        <p:nvGrpSpPr>
          <p:cNvPr id="22531" name="04d5f7cc-512c-484a-a96f-27485b77b350"/>
          <p:cNvGrpSpPr>
            <a:grpSpLocks noChangeAspect="1"/>
          </p:cNvGrpSpPr>
          <p:nvPr/>
        </p:nvGrpSpPr>
        <p:grpSpPr>
          <a:xfrm>
            <a:off x="-4762" y="1125538"/>
            <a:ext cx="9144000" cy="5321300"/>
            <a:chOff x="1823853" y="1304755"/>
            <a:chExt cx="9144000" cy="5322376"/>
          </a:xfrm>
        </p:grpSpPr>
        <p:grpSp>
          <p:nvGrpSpPr>
            <p:cNvPr id="22532" name="Group 10"/>
            <p:cNvGrpSpPr/>
            <p:nvPr/>
          </p:nvGrpSpPr>
          <p:grpSpPr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/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/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/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2565" name="Group 26"/>
              <p:cNvGrpSpPr/>
              <p:nvPr/>
            </p:nvGrpSpPr>
            <p:grpSpPr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/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/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/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/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/>
              <p:cNvSpPr/>
              <p:nvPr/>
            </p:nvSpPr>
            <p:spPr>
              <a:xfrm rot="17784389">
                <a:off x="6572278" y="4011618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/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/>
              <p:cNvSpPr/>
              <p:nvPr/>
            </p:nvSpPr>
            <p:spPr>
              <a:xfrm rot="14644702">
                <a:off x="6576995" y="2270352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/>
              <p:cNvSpPr/>
              <p:nvPr/>
            </p:nvSpPr>
            <p:spPr>
              <a:xfrm rot="7047957">
                <a:off x="3465525" y="2272712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/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75892 w 2536492"/>
                  <a:gd name="connsiteY0-62" fmla="*/ 0 h 496524"/>
                  <a:gd name="connsiteX1-63" fmla="*/ 2187242 w 2536492"/>
                  <a:gd name="connsiteY1-64" fmla="*/ 0 h 496524"/>
                  <a:gd name="connsiteX2-65" fmla="*/ 2536492 w 2536492"/>
                  <a:gd name="connsiteY2-66" fmla="*/ 496524 h 496524"/>
                  <a:gd name="connsiteX3-67" fmla="*/ 0 w 2536492"/>
                  <a:gd name="connsiteY3-68" fmla="*/ 496524 h 496524"/>
                  <a:gd name="connsiteX4-69" fmla="*/ 275892 w 2536492"/>
                  <a:gd name="connsiteY4-70" fmla="*/ 0 h 496524"/>
                  <a:gd name="connsiteX0-71" fmla="*/ 222216 w 2482816"/>
                  <a:gd name="connsiteY0-72" fmla="*/ 0 h 496524"/>
                  <a:gd name="connsiteX1-73" fmla="*/ 2133566 w 2482816"/>
                  <a:gd name="connsiteY1-74" fmla="*/ 0 h 496524"/>
                  <a:gd name="connsiteX2-75" fmla="*/ 2482816 w 2482816"/>
                  <a:gd name="connsiteY2-76" fmla="*/ 496524 h 496524"/>
                  <a:gd name="connsiteX3-77" fmla="*/ 0 w 2482816"/>
                  <a:gd name="connsiteY3-78" fmla="*/ 486971 h 496524"/>
                  <a:gd name="connsiteX4-79" fmla="*/ 222216 w 2482816"/>
                  <a:gd name="connsiteY4-80" fmla="*/ 0 h 496524"/>
                  <a:gd name="connsiteX0-81" fmla="*/ 243686 w 2504286"/>
                  <a:gd name="connsiteY0-82" fmla="*/ 0 h 496524"/>
                  <a:gd name="connsiteX1-83" fmla="*/ 2155036 w 2504286"/>
                  <a:gd name="connsiteY1-84" fmla="*/ 0 h 496524"/>
                  <a:gd name="connsiteX2-85" fmla="*/ 2504286 w 2504286"/>
                  <a:gd name="connsiteY2-86" fmla="*/ 496524 h 496524"/>
                  <a:gd name="connsiteX3-87" fmla="*/ 0 w 2504286"/>
                  <a:gd name="connsiteY3-88" fmla="*/ 494136 h 496524"/>
                  <a:gd name="connsiteX4-89" fmla="*/ 243686 w 2504286"/>
                  <a:gd name="connsiteY4-90" fmla="*/ 0 h 496524"/>
                  <a:gd name="connsiteX0-91" fmla="*/ 245476 w 2506076"/>
                  <a:gd name="connsiteY0-92" fmla="*/ 0 h 496524"/>
                  <a:gd name="connsiteX1-93" fmla="*/ 2156826 w 2506076"/>
                  <a:gd name="connsiteY1-94" fmla="*/ 0 h 496524"/>
                  <a:gd name="connsiteX2-95" fmla="*/ 2506076 w 2506076"/>
                  <a:gd name="connsiteY2-96" fmla="*/ 496524 h 496524"/>
                  <a:gd name="connsiteX3-97" fmla="*/ 0 w 2506076"/>
                  <a:gd name="connsiteY3-98" fmla="*/ 494136 h 496524"/>
                  <a:gd name="connsiteX4-99" fmla="*/ 245476 w 2506076"/>
                  <a:gd name="connsiteY4-100" fmla="*/ 0 h 496524"/>
                  <a:gd name="connsiteX0-101" fmla="*/ 245476 w 2506076"/>
                  <a:gd name="connsiteY0-102" fmla="*/ 0 h 498913"/>
                  <a:gd name="connsiteX1-103" fmla="*/ 2156826 w 2506076"/>
                  <a:gd name="connsiteY1-104" fmla="*/ 0 h 498913"/>
                  <a:gd name="connsiteX2-105" fmla="*/ 2506076 w 2506076"/>
                  <a:gd name="connsiteY2-106" fmla="*/ 496524 h 498913"/>
                  <a:gd name="connsiteX3-107" fmla="*/ 0 w 2506076"/>
                  <a:gd name="connsiteY3-108" fmla="*/ 498913 h 498913"/>
                  <a:gd name="connsiteX4-109" fmla="*/ 245476 w 2506076"/>
                  <a:gd name="connsiteY4-110" fmla="*/ 0 h 498913"/>
                  <a:gd name="connsiteX0-111" fmla="*/ 245476 w 2457768"/>
                  <a:gd name="connsiteY0-112" fmla="*/ 0 h 498913"/>
                  <a:gd name="connsiteX1-113" fmla="*/ 2156826 w 2457768"/>
                  <a:gd name="connsiteY1-114" fmla="*/ 0 h 498913"/>
                  <a:gd name="connsiteX2-115" fmla="*/ 2457768 w 2457768"/>
                  <a:gd name="connsiteY2-116" fmla="*/ 496524 h 498913"/>
                  <a:gd name="connsiteX3-117" fmla="*/ 0 w 2457768"/>
                  <a:gd name="connsiteY3-118" fmla="*/ 498913 h 498913"/>
                  <a:gd name="connsiteX4-119" fmla="*/ 245476 w 2457768"/>
                  <a:gd name="connsiteY4-120" fmla="*/ 0 h 498913"/>
                  <a:gd name="connsiteX0-121" fmla="*/ 245476 w 2457768"/>
                  <a:gd name="connsiteY0-122" fmla="*/ 0 h 498913"/>
                  <a:gd name="connsiteX1-123" fmla="*/ 2203345 w 2457768"/>
                  <a:gd name="connsiteY1-124" fmla="*/ 0 h 498913"/>
                  <a:gd name="connsiteX2-125" fmla="*/ 2457768 w 2457768"/>
                  <a:gd name="connsiteY2-126" fmla="*/ 496524 h 498913"/>
                  <a:gd name="connsiteX3-127" fmla="*/ 0 w 2457768"/>
                  <a:gd name="connsiteY3-128" fmla="*/ 498913 h 498913"/>
                  <a:gd name="connsiteX4-129" fmla="*/ 245476 w 2457768"/>
                  <a:gd name="connsiteY4-130" fmla="*/ 0 h 498913"/>
                  <a:gd name="connsiteX0-131" fmla="*/ 245476 w 2457768"/>
                  <a:gd name="connsiteY0-132" fmla="*/ 0 h 498913"/>
                  <a:gd name="connsiteX1-133" fmla="*/ 2206923 w 2457768"/>
                  <a:gd name="connsiteY1-134" fmla="*/ 0 h 498913"/>
                  <a:gd name="connsiteX2-135" fmla="*/ 2457768 w 2457768"/>
                  <a:gd name="connsiteY2-136" fmla="*/ 496524 h 498913"/>
                  <a:gd name="connsiteX3-137" fmla="*/ 0 w 2457768"/>
                  <a:gd name="connsiteY3-138" fmla="*/ 498913 h 498913"/>
                  <a:gd name="connsiteX4-139" fmla="*/ 245476 w 2457768"/>
                  <a:gd name="connsiteY4-140" fmla="*/ 0 h 498913"/>
                  <a:gd name="connsiteX0-141" fmla="*/ 245476 w 2455979"/>
                  <a:gd name="connsiteY0-142" fmla="*/ 0 h 498913"/>
                  <a:gd name="connsiteX1-143" fmla="*/ 2206923 w 2455979"/>
                  <a:gd name="connsiteY1-144" fmla="*/ 0 h 498913"/>
                  <a:gd name="connsiteX2-145" fmla="*/ 2455979 w 2455979"/>
                  <a:gd name="connsiteY2-146" fmla="*/ 496524 h 498913"/>
                  <a:gd name="connsiteX3-147" fmla="*/ 0 w 2455979"/>
                  <a:gd name="connsiteY3-148" fmla="*/ 498913 h 498913"/>
                  <a:gd name="connsiteX4-149" fmla="*/ 245476 w 2455979"/>
                  <a:gd name="connsiteY4-150" fmla="*/ 0 h 498913"/>
                  <a:gd name="connsiteX0-151" fmla="*/ 245476 w 2455979"/>
                  <a:gd name="connsiteY0-152" fmla="*/ 0 h 498913"/>
                  <a:gd name="connsiteX1-153" fmla="*/ 2203345 w 2455979"/>
                  <a:gd name="connsiteY1-154" fmla="*/ 0 h 498913"/>
                  <a:gd name="connsiteX2-155" fmla="*/ 2455979 w 2455979"/>
                  <a:gd name="connsiteY2-156" fmla="*/ 496524 h 498913"/>
                  <a:gd name="connsiteX3-157" fmla="*/ 0 w 2455979"/>
                  <a:gd name="connsiteY3-158" fmla="*/ 498913 h 498913"/>
                  <a:gd name="connsiteX4-159" fmla="*/ 245476 w 2455979"/>
                  <a:gd name="connsiteY4-160" fmla="*/ 0 h 49891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/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240185 w 2422282"/>
                  <a:gd name="connsiteY0-162" fmla="*/ 3099 h 526131"/>
                  <a:gd name="connsiteX1-163" fmla="*/ 2091512 w 2422282"/>
                  <a:gd name="connsiteY1-164" fmla="*/ 0 h 526131"/>
                  <a:gd name="connsiteX2-165" fmla="*/ 2422282 w 2422282"/>
                  <a:gd name="connsiteY2-166" fmla="*/ 526131 h 526131"/>
                  <a:gd name="connsiteX3-167" fmla="*/ 0 w 2422282"/>
                  <a:gd name="connsiteY3-168" fmla="*/ 474659 h 526131"/>
                  <a:gd name="connsiteX4-169" fmla="*/ 240185 w 2422282"/>
                  <a:gd name="connsiteY4-170" fmla="*/ 3099 h 526131"/>
                  <a:gd name="connsiteX0-171" fmla="*/ 258661 w 2440758"/>
                  <a:gd name="connsiteY0-172" fmla="*/ 3099 h 526131"/>
                  <a:gd name="connsiteX1-173" fmla="*/ 2109988 w 2440758"/>
                  <a:gd name="connsiteY1-174" fmla="*/ 0 h 526131"/>
                  <a:gd name="connsiteX2-175" fmla="*/ 2440758 w 2440758"/>
                  <a:gd name="connsiteY2-176" fmla="*/ 526131 h 526131"/>
                  <a:gd name="connsiteX3-177" fmla="*/ 0 w 2440758"/>
                  <a:gd name="connsiteY3-178" fmla="*/ 516882 h 526131"/>
                  <a:gd name="connsiteX4-179" fmla="*/ 258661 w 2440758"/>
                  <a:gd name="connsiteY4-180" fmla="*/ 3099 h 526131"/>
                  <a:gd name="connsiteX0-181" fmla="*/ 258661 w 2440758"/>
                  <a:gd name="connsiteY0-182" fmla="*/ 0 h 523032"/>
                  <a:gd name="connsiteX1-183" fmla="*/ 2163878 w 2440758"/>
                  <a:gd name="connsiteY1-184" fmla="*/ 1300 h 523032"/>
                  <a:gd name="connsiteX2-185" fmla="*/ 2440758 w 2440758"/>
                  <a:gd name="connsiteY2-186" fmla="*/ 523032 h 523032"/>
                  <a:gd name="connsiteX3-187" fmla="*/ 0 w 2440758"/>
                  <a:gd name="connsiteY3-188" fmla="*/ 513783 h 523032"/>
                  <a:gd name="connsiteX4-189" fmla="*/ 258661 w 2440758"/>
                  <a:gd name="connsiteY4-190" fmla="*/ 0 h 523032"/>
                  <a:gd name="connsiteX0-191" fmla="*/ 258661 w 2384432"/>
                  <a:gd name="connsiteY0-192" fmla="*/ 0 h 513783"/>
                  <a:gd name="connsiteX1-193" fmla="*/ 2163878 w 2384432"/>
                  <a:gd name="connsiteY1-194" fmla="*/ 1300 h 513783"/>
                  <a:gd name="connsiteX2-195" fmla="*/ 2384432 w 2384432"/>
                  <a:gd name="connsiteY2-196" fmla="*/ 512987 h 513783"/>
                  <a:gd name="connsiteX3-197" fmla="*/ 0 w 2384432"/>
                  <a:gd name="connsiteY3-198" fmla="*/ 513783 h 513783"/>
                  <a:gd name="connsiteX4-199" fmla="*/ 258661 w 2384432"/>
                  <a:gd name="connsiteY4-200" fmla="*/ 0 h 513783"/>
                  <a:gd name="connsiteX0-201" fmla="*/ 258661 w 2388087"/>
                  <a:gd name="connsiteY0-202" fmla="*/ 0 h 521454"/>
                  <a:gd name="connsiteX1-203" fmla="*/ 2163878 w 2388087"/>
                  <a:gd name="connsiteY1-204" fmla="*/ 1300 h 521454"/>
                  <a:gd name="connsiteX2-205" fmla="*/ 2388087 w 2388087"/>
                  <a:gd name="connsiteY2-206" fmla="*/ 521454 h 521454"/>
                  <a:gd name="connsiteX3-207" fmla="*/ 0 w 2388087"/>
                  <a:gd name="connsiteY3-208" fmla="*/ 513783 h 521454"/>
                  <a:gd name="connsiteX4-209" fmla="*/ 258661 w 2388087"/>
                  <a:gd name="connsiteY4-210" fmla="*/ 0 h 521454"/>
                  <a:gd name="connsiteX0-211" fmla="*/ 258661 w 2388088"/>
                  <a:gd name="connsiteY0-212" fmla="*/ 0 h 521454"/>
                  <a:gd name="connsiteX1-213" fmla="*/ 2163878 w 2388088"/>
                  <a:gd name="connsiteY1-214" fmla="*/ 1300 h 521454"/>
                  <a:gd name="connsiteX2-215" fmla="*/ 2388088 w 2388088"/>
                  <a:gd name="connsiteY2-216" fmla="*/ 521454 h 521454"/>
                  <a:gd name="connsiteX3-217" fmla="*/ 0 w 2388088"/>
                  <a:gd name="connsiteY3-218" fmla="*/ 513783 h 521454"/>
                  <a:gd name="connsiteX4-219" fmla="*/ 258661 w 2388088"/>
                  <a:gd name="connsiteY4-220" fmla="*/ 0 h 52145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/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  <a:gd name="connsiteX0-251" fmla="*/ 268392 w 2498273"/>
                  <a:gd name="connsiteY0-252" fmla="*/ 0 h 525262"/>
                  <a:gd name="connsiteX1-253" fmla="*/ 2129519 w 2498273"/>
                  <a:gd name="connsiteY1-254" fmla="*/ 862 h 525262"/>
                  <a:gd name="connsiteX2-255" fmla="*/ 2498273 w 2498273"/>
                  <a:gd name="connsiteY2-256" fmla="*/ 525262 h 525262"/>
                  <a:gd name="connsiteX3-257" fmla="*/ 0 w 2498273"/>
                  <a:gd name="connsiteY3-258" fmla="*/ 522260 h 525262"/>
                  <a:gd name="connsiteX4-259" fmla="*/ 268392 w 2498273"/>
                  <a:gd name="connsiteY4-260" fmla="*/ 0 h 525262"/>
                  <a:gd name="connsiteX0-261" fmla="*/ 264077 w 2493958"/>
                  <a:gd name="connsiteY0-262" fmla="*/ 0 h 525262"/>
                  <a:gd name="connsiteX1-263" fmla="*/ 2125204 w 2493958"/>
                  <a:gd name="connsiteY1-264" fmla="*/ 862 h 525262"/>
                  <a:gd name="connsiteX2-265" fmla="*/ 2493958 w 2493958"/>
                  <a:gd name="connsiteY2-266" fmla="*/ 525262 h 525262"/>
                  <a:gd name="connsiteX3-267" fmla="*/ 0 w 2493958"/>
                  <a:gd name="connsiteY3-268" fmla="*/ 524435 h 525262"/>
                  <a:gd name="connsiteX4-269" fmla="*/ 264077 w 2493958"/>
                  <a:gd name="connsiteY4-270" fmla="*/ 0 h 525262"/>
                  <a:gd name="connsiteX0-271" fmla="*/ 264077 w 2509505"/>
                  <a:gd name="connsiteY0-272" fmla="*/ 919 h 526181"/>
                  <a:gd name="connsiteX1-273" fmla="*/ 2509505 w 2509505"/>
                  <a:gd name="connsiteY1-274" fmla="*/ 1 h 526181"/>
                  <a:gd name="connsiteX2-275" fmla="*/ 2493958 w 2509505"/>
                  <a:gd name="connsiteY2-276" fmla="*/ 526181 h 526181"/>
                  <a:gd name="connsiteX3-277" fmla="*/ 0 w 2509505"/>
                  <a:gd name="connsiteY3-278" fmla="*/ 525354 h 526181"/>
                  <a:gd name="connsiteX4-279" fmla="*/ 264077 w 2509505"/>
                  <a:gd name="connsiteY4-280" fmla="*/ 919 h 526181"/>
                  <a:gd name="connsiteX0-281" fmla="*/ 264077 w 2800531"/>
                  <a:gd name="connsiteY0-282" fmla="*/ 918 h 528663"/>
                  <a:gd name="connsiteX1-283" fmla="*/ 2509505 w 2800531"/>
                  <a:gd name="connsiteY1-284" fmla="*/ 0 h 528663"/>
                  <a:gd name="connsiteX2-285" fmla="*/ 2800531 w 2800531"/>
                  <a:gd name="connsiteY2-286" fmla="*/ 528663 h 528663"/>
                  <a:gd name="connsiteX3-287" fmla="*/ 0 w 2800531"/>
                  <a:gd name="connsiteY3-288" fmla="*/ 525353 h 528663"/>
                  <a:gd name="connsiteX4-289" fmla="*/ 264077 w 2800531"/>
                  <a:gd name="connsiteY4-290" fmla="*/ 918 h 52866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/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  <a:gd name="connsiteX0-251" fmla="*/ 369826 w 2528153"/>
                  <a:gd name="connsiteY0-252" fmla="*/ 23014 h 540021"/>
                  <a:gd name="connsiteX1-253" fmla="*/ 2235062 w 2528153"/>
                  <a:gd name="connsiteY1-254" fmla="*/ 0 h 540021"/>
                  <a:gd name="connsiteX2-255" fmla="*/ 2528153 w 2528153"/>
                  <a:gd name="connsiteY2-256" fmla="*/ 502650 h 540021"/>
                  <a:gd name="connsiteX3-257" fmla="*/ 0 w 2528153"/>
                  <a:gd name="connsiteY3-258" fmla="*/ 540021 h 540021"/>
                  <a:gd name="connsiteX4-259" fmla="*/ 369826 w 2528153"/>
                  <a:gd name="connsiteY4-260" fmla="*/ 23014 h 540021"/>
                  <a:gd name="connsiteX0-261" fmla="*/ 369826 w 2528153"/>
                  <a:gd name="connsiteY0-262" fmla="*/ 23014 h 540021"/>
                  <a:gd name="connsiteX1-263" fmla="*/ 2235062 w 2528153"/>
                  <a:gd name="connsiteY1-264" fmla="*/ 0 h 540021"/>
                  <a:gd name="connsiteX2-265" fmla="*/ 2528153 w 2528153"/>
                  <a:gd name="connsiteY2-266" fmla="*/ 502648 h 540021"/>
                  <a:gd name="connsiteX3-267" fmla="*/ 0 w 2528153"/>
                  <a:gd name="connsiteY3-268" fmla="*/ 540021 h 540021"/>
                  <a:gd name="connsiteX4-269" fmla="*/ 369826 w 2528153"/>
                  <a:gd name="connsiteY4-270" fmla="*/ 23014 h 540021"/>
                  <a:gd name="connsiteX0-271" fmla="*/ 369826 w 2519318"/>
                  <a:gd name="connsiteY0-272" fmla="*/ 23014 h 540021"/>
                  <a:gd name="connsiteX1-273" fmla="*/ 2235062 w 2519318"/>
                  <a:gd name="connsiteY1-274" fmla="*/ 0 h 540021"/>
                  <a:gd name="connsiteX2-275" fmla="*/ 2519318 w 2519318"/>
                  <a:gd name="connsiteY2-276" fmla="*/ 506816 h 540021"/>
                  <a:gd name="connsiteX3-277" fmla="*/ 0 w 2519318"/>
                  <a:gd name="connsiteY3-278" fmla="*/ 540021 h 540021"/>
                  <a:gd name="connsiteX4-279" fmla="*/ 369826 w 2519318"/>
                  <a:gd name="connsiteY4-280" fmla="*/ 23014 h 540021"/>
                  <a:gd name="connsiteX0-281" fmla="*/ 369826 w 2521439"/>
                  <a:gd name="connsiteY0-282" fmla="*/ 23014 h 540021"/>
                  <a:gd name="connsiteX1-283" fmla="*/ 2235062 w 2521439"/>
                  <a:gd name="connsiteY1-284" fmla="*/ 0 h 540021"/>
                  <a:gd name="connsiteX2-285" fmla="*/ 2521439 w 2521439"/>
                  <a:gd name="connsiteY2-286" fmla="*/ 500723 h 540021"/>
                  <a:gd name="connsiteX3-287" fmla="*/ 0 w 2521439"/>
                  <a:gd name="connsiteY3-288" fmla="*/ 540021 h 540021"/>
                  <a:gd name="connsiteX4-289" fmla="*/ 369826 w 2521439"/>
                  <a:gd name="connsiteY4-290" fmla="*/ 23014 h 540021"/>
                  <a:gd name="connsiteX0-291" fmla="*/ 1 w 2603248"/>
                  <a:gd name="connsiteY0-292" fmla="*/ 47648 h 540021"/>
                  <a:gd name="connsiteX1-293" fmla="*/ 2316871 w 2603248"/>
                  <a:gd name="connsiteY1-294" fmla="*/ 0 h 540021"/>
                  <a:gd name="connsiteX2-295" fmla="*/ 2603248 w 2603248"/>
                  <a:gd name="connsiteY2-296" fmla="*/ 500723 h 540021"/>
                  <a:gd name="connsiteX3-297" fmla="*/ 81809 w 2603248"/>
                  <a:gd name="connsiteY3-298" fmla="*/ 540021 h 540021"/>
                  <a:gd name="connsiteX4-299" fmla="*/ 1 w 2603248"/>
                  <a:gd name="connsiteY4-300" fmla="*/ 47648 h 540021"/>
                  <a:gd name="connsiteX0-301" fmla="*/ 0 w 2609786"/>
                  <a:gd name="connsiteY0-302" fmla="*/ 55825 h 540021"/>
                  <a:gd name="connsiteX1-303" fmla="*/ 2323409 w 2609786"/>
                  <a:gd name="connsiteY1-304" fmla="*/ 0 h 540021"/>
                  <a:gd name="connsiteX2-305" fmla="*/ 2609786 w 2609786"/>
                  <a:gd name="connsiteY2-306" fmla="*/ 500723 h 540021"/>
                  <a:gd name="connsiteX3-307" fmla="*/ 88347 w 2609786"/>
                  <a:gd name="connsiteY3-308" fmla="*/ 540021 h 540021"/>
                  <a:gd name="connsiteX4-309" fmla="*/ 0 w 2609786"/>
                  <a:gd name="connsiteY4-310" fmla="*/ 55825 h 540021"/>
                  <a:gd name="connsiteX0-311" fmla="*/ 301264 w 2911050"/>
                  <a:gd name="connsiteY0-312" fmla="*/ 55825 h 545581"/>
                  <a:gd name="connsiteX1-313" fmla="*/ 2624673 w 2911050"/>
                  <a:gd name="connsiteY1-314" fmla="*/ 0 h 545581"/>
                  <a:gd name="connsiteX2-315" fmla="*/ 2911050 w 2911050"/>
                  <a:gd name="connsiteY2-316" fmla="*/ 500723 h 545581"/>
                  <a:gd name="connsiteX3-317" fmla="*/ 0 w 2911050"/>
                  <a:gd name="connsiteY3-318" fmla="*/ 545581 h 545581"/>
                  <a:gd name="connsiteX4-319" fmla="*/ 301264 w 2911050"/>
                  <a:gd name="connsiteY4-320" fmla="*/ 55825 h 545581"/>
                  <a:gd name="connsiteX0-321" fmla="*/ 298968 w 2911050"/>
                  <a:gd name="connsiteY0-322" fmla="*/ 51816 h 545581"/>
                  <a:gd name="connsiteX1-323" fmla="*/ 2624673 w 2911050"/>
                  <a:gd name="connsiteY1-324" fmla="*/ 0 h 545581"/>
                  <a:gd name="connsiteX2-325" fmla="*/ 2911050 w 2911050"/>
                  <a:gd name="connsiteY2-326" fmla="*/ 500723 h 545581"/>
                  <a:gd name="connsiteX3-327" fmla="*/ 0 w 2911050"/>
                  <a:gd name="connsiteY3-328" fmla="*/ 545581 h 545581"/>
                  <a:gd name="connsiteX4-329" fmla="*/ 298968 w 2911050"/>
                  <a:gd name="connsiteY4-330" fmla="*/ 51816 h 545581"/>
                  <a:gd name="connsiteX0-331" fmla="*/ 311159 w 2911050"/>
                  <a:gd name="connsiteY0-332" fmla="*/ 48611 h 545581"/>
                  <a:gd name="connsiteX1-333" fmla="*/ 2624673 w 2911050"/>
                  <a:gd name="connsiteY1-334" fmla="*/ 0 h 545581"/>
                  <a:gd name="connsiteX2-335" fmla="*/ 2911050 w 2911050"/>
                  <a:gd name="connsiteY2-336" fmla="*/ 500723 h 545581"/>
                  <a:gd name="connsiteX3-337" fmla="*/ 0 w 2911050"/>
                  <a:gd name="connsiteY3-338" fmla="*/ 545581 h 545581"/>
                  <a:gd name="connsiteX4-339" fmla="*/ 311159 w 2911050"/>
                  <a:gd name="connsiteY4-340" fmla="*/ 48611 h 545581"/>
                  <a:gd name="connsiteX0-341" fmla="*/ 314429 w 2911050"/>
                  <a:gd name="connsiteY0-342" fmla="*/ 44523 h 545581"/>
                  <a:gd name="connsiteX1-343" fmla="*/ 2624673 w 2911050"/>
                  <a:gd name="connsiteY1-344" fmla="*/ 0 h 545581"/>
                  <a:gd name="connsiteX2-345" fmla="*/ 2911050 w 2911050"/>
                  <a:gd name="connsiteY2-346" fmla="*/ 500723 h 545581"/>
                  <a:gd name="connsiteX3-347" fmla="*/ 0 w 2911050"/>
                  <a:gd name="connsiteY3-348" fmla="*/ 545581 h 545581"/>
                  <a:gd name="connsiteX4-349" fmla="*/ 314429 w 2911050"/>
                  <a:gd name="connsiteY4-350" fmla="*/ 44523 h 545581"/>
                  <a:gd name="connsiteX0-351" fmla="*/ 312308 w 2908929"/>
                  <a:gd name="connsiteY0-352" fmla="*/ 44523 h 539490"/>
                  <a:gd name="connsiteX1-353" fmla="*/ 2622552 w 2908929"/>
                  <a:gd name="connsiteY1-354" fmla="*/ 0 h 539490"/>
                  <a:gd name="connsiteX2-355" fmla="*/ 2908929 w 2908929"/>
                  <a:gd name="connsiteY2-356" fmla="*/ 500723 h 539490"/>
                  <a:gd name="connsiteX3-357" fmla="*/ 0 w 2908929"/>
                  <a:gd name="connsiteY3-358" fmla="*/ 539490 h 539490"/>
                  <a:gd name="connsiteX4-359" fmla="*/ 312308 w 2908929"/>
                  <a:gd name="connsiteY4-360" fmla="*/ 44523 h 539490"/>
                  <a:gd name="connsiteX0-361" fmla="*/ 309038 w 2905659"/>
                  <a:gd name="connsiteY0-362" fmla="*/ 44523 h 535401"/>
                  <a:gd name="connsiteX1-363" fmla="*/ 2619282 w 2905659"/>
                  <a:gd name="connsiteY1-364" fmla="*/ 0 h 535401"/>
                  <a:gd name="connsiteX2-365" fmla="*/ 2905659 w 2905659"/>
                  <a:gd name="connsiteY2-366" fmla="*/ 500723 h 535401"/>
                  <a:gd name="connsiteX3-367" fmla="*/ 0 w 2905659"/>
                  <a:gd name="connsiteY3-368" fmla="*/ 535401 h 535401"/>
                  <a:gd name="connsiteX4-369" fmla="*/ 309038 w 2905659"/>
                  <a:gd name="connsiteY4-370" fmla="*/ 44523 h 535401"/>
                  <a:gd name="connsiteX0-371" fmla="*/ 310100 w 2906721"/>
                  <a:gd name="connsiteY0-372" fmla="*/ 44523 h 538447"/>
                  <a:gd name="connsiteX1-373" fmla="*/ 2620344 w 2906721"/>
                  <a:gd name="connsiteY1-374" fmla="*/ 0 h 538447"/>
                  <a:gd name="connsiteX2-375" fmla="*/ 2906721 w 2906721"/>
                  <a:gd name="connsiteY2-376" fmla="*/ 500723 h 538447"/>
                  <a:gd name="connsiteX3-377" fmla="*/ 0 w 2906721"/>
                  <a:gd name="connsiteY3-378" fmla="*/ 538447 h 538447"/>
                  <a:gd name="connsiteX4-379" fmla="*/ 310100 w 2906721"/>
                  <a:gd name="connsiteY4-380" fmla="*/ 44523 h 53844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/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55685 w 2516285"/>
                  <a:gd name="connsiteY0-62" fmla="*/ 0 h 496524"/>
                  <a:gd name="connsiteX1-63" fmla="*/ 2167035 w 2516285"/>
                  <a:gd name="connsiteY1-64" fmla="*/ 0 h 496524"/>
                  <a:gd name="connsiteX2-65" fmla="*/ 2516285 w 2516285"/>
                  <a:gd name="connsiteY2-66" fmla="*/ 496524 h 496524"/>
                  <a:gd name="connsiteX3-67" fmla="*/ 0 w 2516285"/>
                  <a:gd name="connsiteY3-68" fmla="*/ 490207 h 496524"/>
                  <a:gd name="connsiteX4-69" fmla="*/ 255685 w 2516285"/>
                  <a:gd name="connsiteY4-70" fmla="*/ 0 h 496524"/>
                  <a:gd name="connsiteX0-71" fmla="*/ 269329 w 2529929"/>
                  <a:gd name="connsiteY0-72" fmla="*/ 0 h 496524"/>
                  <a:gd name="connsiteX1-73" fmla="*/ 2180679 w 2529929"/>
                  <a:gd name="connsiteY1-74" fmla="*/ 0 h 496524"/>
                  <a:gd name="connsiteX2-75" fmla="*/ 2529929 w 2529929"/>
                  <a:gd name="connsiteY2-76" fmla="*/ 496524 h 496524"/>
                  <a:gd name="connsiteX3-77" fmla="*/ 0 w 2529929"/>
                  <a:gd name="connsiteY3-78" fmla="*/ 494945 h 496524"/>
                  <a:gd name="connsiteX4-79" fmla="*/ 269329 w 2529929"/>
                  <a:gd name="connsiteY4-80" fmla="*/ 0 h 496524"/>
                  <a:gd name="connsiteX0-81" fmla="*/ 273228 w 2533828"/>
                  <a:gd name="connsiteY0-82" fmla="*/ 0 h 496524"/>
                  <a:gd name="connsiteX1-83" fmla="*/ 2184578 w 2533828"/>
                  <a:gd name="connsiteY1-84" fmla="*/ 0 h 496524"/>
                  <a:gd name="connsiteX2-85" fmla="*/ 2533828 w 2533828"/>
                  <a:gd name="connsiteY2-86" fmla="*/ 496524 h 496524"/>
                  <a:gd name="connsiteX3-87" fmla="*/ 0 w 2533828"/>
                  <a:gd name="connsiteY3-88" fmla="*/ 494945 h 496524"/>
                  <a:gd name="connsiteX4-89" fmla="*/ 273228 w 2533828"/>
                  <a:gd name="connsiteY4-90" fmla="*/ 0 h 496524"/>
                  <a:gd name="connsiteX0-91" fmla="*/ 273228 w 2668328"/>
                  <a:gd name="connsiteY0-92" fmla="*/ 0 h 494945"/>
                  <a:gd name="connsiteX1-93" fmla="*/ 2184578 w 2668328"/>
                  <a:gd name="connsiteY1-94" fmla="*/ 0 h 494945"/>
                  <a:gd name="connsiteX2-95" fmla="*/ 2668328 w 2668328"/>
                  <a:gd name="connsiteY2-96" fmla="*/ 494155 h 494945"/>
                  <a:gd name="connsiteX3-97" fmla="*/ 0 w 2668328"/>
                  <a:gd name="connsiteY3-98" fmla="*/ 494945 h 494945"/>
                  <a:gd name="connsiteX4-99" fmla="*/ 273228 w 2668328"/>
                  <a:gd name="connsiteY4-100" fmla="*/ 0 h 494945"/>
                  <a:gd name="connsiteX0-101" fmla="*/ 273228 w 2668328"/>
                  <a:gd name="connsiteY0-102" fmla="*/ 0 h 494945"/>
                  <a:gd name="connsiteX1-103" fmla="*/ 2406794 w 2668328"/>
                  <a:gd name="connsiteY1-104" fmla="*/ 2369 h 494945"/>
                  <a:gd name="connsiteX2-105" fmla="*/ 2668328 w 2668328"/>
                  <a:gd name="connsiteY2-106" fmla="*/ 494155 h 494945"/>
                  <a:gd name="connsiteX3-107" fmla="*/ 0 w 2668328"/>
                  <a:gd name="connsiteY3-108" fmla="*/ 494945 h 494945"/>
                  <a:gd name="connsiteX4-109" fmla="*/ 273228 w 2668328"/>
                  <a:gd name="connsiteY4-110" fmla="*/ 0 h 494945"/>
                  <a:gd name="connsiteX0-111" fmla="*/ 273228 w 2668328"/>
                  <a:gd name="connsiteY0-112" fmla="*/ 1 h 494946"/>
                  <a:gd name="connsiteX1-113" fmla="*/ 2402896 w 2668328"/>
                  <a:gd name="connsiteY1-114" fmla="*/ 0 h 494946"/>
                  <a:gd name="connsiteX2-115" fmla="*/ 2668328 w 2668328"/>
                  <a:gd name="connsiteY2-116" fmla="*/ 494156 h 494946"/>
                  <a:gd name="connsiteX3-117" fmla="*/ 0 w 2668328"/>
                  <a:gd name="connsiteY3-118" fmla="*/ 494946 h 494946"/>
                  <a:gd name="connsiteX4-119" fmla="*/ 273228 w 2668328"/>
                  <a:gd name="connsiteY4-120" fmla="*/ 1 h 494946"/>
                  <a:gd name="connsiteX0-121" fmla="*/ 273228 w 2668328"/>
                  <a:gd name="connsiteY0-122" fmla="*/ 2370 h 497315"/>
                  <a:gd name="connsiteX1-123" fmla="*/ 2406794 w 2668328"/>
                  <a:gd name="connsiteY1-124" fmla="*/ 0 h 497315"/>
                  <a:gd name="connsiteX2-125" fmla="*/ 2668328 w 2668328"/>
                  <a:gd name="connsiteY2-126" fmla="*/ 496525 h 497315"/>
                  <a:gd name="connsiteX3-127" fmla="*/ 0 w 2668328"/>
                  <a:gd name="connsiteY3-128" fmla="*/ 497315 h 497315"/>
                  <a:gd name="connsiteX4-129" fmla="*/ 273228 w 2668328"/>
                  <a:gd name="connsiteY4-130" fmla="*/ 2370 h 497315"/>
                  <a:gd name="connsiteX0-131" fmla="*/ 273228 w 2668328"/>
                  <a:gd name="connsiteY0-132" fmla="*/ 1 h 494946"/>
                  <a:gd name="connsiteX1-133" fmla="*/ 2404845 w 2668328"/>
                  <a:gd name="connsiteY1-134" fmla="*/ 0 h 494946"/>
                  <a:gd name="connsiteX2-135" fmla="*/ 2668328 w 2668328"/>
                  <a:gd name="connsiteY2-136" fmla="*/ 494156 h 494946"/>
                  <a:gd name="connsiteX3-137" fmla="*/ 0 w 2668328"/>
                  <a:gd name="connsiteY3-138" fmla="*/ 494946 h 494946"/>
                  <a:gd name="connsiteX4-139" fmla="*/ 273228 w 2668328"/>
                  <a:gd name="connsiteY4-140" fmla="*/ 1 h 49494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3" name="Group 11"/>
            <p:cNvGrpSpPr/>
            <p:nvPr/>
          </p:nvGrpSpPr>
          <p:grpSpPr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/>
              <p:cNvSpPr/>
              <p:nvPr/>
            </p:nvSpPr>
            <p:spPr>
              <a:xfrm>
                <a:off x="5605996" y="4772375"/>
                <a:ext cx="1058633" cy="1468996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/>
              <p:cNvSpPr/>
              <p:nvPr/>
            </p:nvSpPr>
            <p:spPr>
              <a:xfrm>
                <a:off x="5589955" y="5157828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4" name="Group 12"/>
            <p:cNvGrpSpPr/>
            <p:nvPr/>
          </p:nvGrpSpPr>
          <p:grpSpPr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/>
              <p:cNvSpPr/>
              <p:nvPr/>
            </p:nvSpPr>
            <p:spPr>
              <a:xfrm>
                <a:off x="5608913" y="4771627"/>
                <a:ext cx="1056570" cy="1468996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/>
              <p:cNvSpPr/>
              <p:nvPr/>
            </p:nvSpPr>
            <p:spPr>
              <a:xfrm>
                <a:off x="5595945" y="5154477"/>
                <a:ext cx="1075141" cy="110174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5" name="Group 13"/>
            <p:cNvGrpSpPr/>
            <p:nvPr/>
          </p:nvGrpSpPr>
          <p:grpSpPr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/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/>
              <p:cNvSpPr/>
              <p:nvPr/>
            </p:nvSpPr>
            <p:spPr>
              <a:xfrm>
                <a:off x="5588859" y="5168991"/>
                <a:ext cx="1075143" cy="1093495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6" name="Group 14"/>
            <p:cNvGrpSpPr/>
            <p:nvPr/>
          </p:nvGrpSpPr>
          <p:grpSpPr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/>
              <p:cNvSpPr/>
              <p:nvPr/>
            </p:nvSpPr>
            <p:spPr>
              <a:xfrm>
                <a:off x="5608916" y="4790236"/>
                <a:ext cx="1056570" cy="148344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/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/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/>
              <p:cNvSpPr/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/>
              <p:cNvSpPr/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/>
              <p:cNvSpPr/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8" name="Group 4"/>
            <p:cNvGrpSpPr/>
            <p:nvPr/>
          </p:nvGrpSpPr>
          <p:grpSpPr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22550" name="íṩľíḍè-TextBox 41"/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lstStyle/>
              <a:p>
                <a:pPr eaLnBrk="1" hangingPunct="1"/>
                <a:r>
                  <a:rPr lang="zh-CN" altLang="en-US" sz="2400" b="0" dirty="0">
                    <a:solidFill>
                      <a:srgbClr val="C0504D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稠密图</a:t>
                </a:r>
              </a:p>
            </p:txBody>
          </p:sp>
          <p:sp>
            <p:nvSpPr>
              <p:cNvPr id="76" name="íṩľíḍè-Rectangle 42"/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2539" name="Group 40"/>
            <p:cNvGrpSpPr/>
            <p:nvPr/>
          </p:nvGrpSpPr>
          <p:grpSpPr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22548" name="íṩľíḍè-TextBox 44"/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lstStyle/>
              <a:p>
                <a:pPr eaLnBrk="1" hangingPunct="1"/>
                <a:r>
                  <a:rPr lang="zh-CN" altLang="en-US" sz="2400" b="0" dirty="0">
                    <a:solidFill>
                      <a:srgbClr val="9BBB59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邻接</a:t>
                </a:r>
              </a:p>
            </p:txBody>
          </p:sp>
          <p:sp>
            <p:nvSpPr>
              <p:cNvPr id="74" name="íṩľíḍè-Rectangle 45"/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边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相连的两个顶点之间的关系。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)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和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互为邻接点；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lt;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到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于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2540" name="Group 1"/>
            <p:cNvGrpSpPr/>
            <p:nvPr/>
          </p:nvGrpSpPr>
          <p:grpSpPr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22546" name="íṩľíḍè-TextBox 47"/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lstStyle/>
              <a:p>
                <a:pPr algn="r" eaLnBrk="1" hangingPunct="1"/>
                <a:r>
                  <a:rPr lang="zh-CN" altLang="en-US" sz="2400" b="0" dirty="0">
                    <a:solidFill>
                      <a:srgbClr val="F7964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稀疏图</a:t>
                </a:r>
              </a:p>
            </p:txBody>
          </p:sp>
          <p:sp>
            <p:nvSpPr>
              <p:cNvPr id="72" name="íṩľíḍè-Rectangle 48"/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2541" name="Group 3"/>
            <p:cNvGrpSpPr/>
            <p:nvPr/>
          </p:nvGrpSpPr>
          <p:grpSpPr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22544" name="íṩľíḍè-TextBox 50"/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lstStyle/>
              <a:p>
                <a:pPr algn="r" eaLnBrk="1" hangingPunct="1"/>
                <a:r>
                  <a:rPr lang="zh-CN" altLang="en-US" sz="2400" b="0" dirty="0">
                    <a:solidFill>
                      <a:srgbClr val="4BACC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网</a:t>
                </a:r>
              </a:p>
            </p:txBody>
          </p:sp>
          <p:sp>
            <p:nvSpPr>
              <p:cNvPr id="70" name="íṩľíḍè-Rectangle 51"/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边</a:t>
                </a:r>
                <a:r>
                  <a:rPr kumimoji="0" lang="en-US" altLang="zh-CN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/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关联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附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与顶点之间的关系。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存在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/ &lt;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， 则称该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关联于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2543" name="íṩľíḍè-Straight Connector 53"/>
            <p:cNvCxnSpPr/>
            <p:nvPr/>
          </p:nvCxnSpPr>
          <p:spPr>
            <a:xfrm>
              <a:off x="1823853" y="5481219"/>
              <a:ext cx="9144000" cy="0"/>
            </a:xfrm>
            <a:prstGeom prst="line">
              <a:avLst/>
            </a:prstGeom>
            <a:ln w="9525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0"/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</a:p>
        </p:txBody>
      </p:sp>
      <p:sp>
        <p:nvSpPr>
          <p:cNvPr id="752661" name="Text Box 21"/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/>
            <p:cNvSpPr/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访问起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始点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/>
            <p:cNvSpPr/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邻接点没访问过，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深度遍历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此邻接点；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/>
            <p:cNvSpPr/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/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当前邻接点已访问过，再找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邻接点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新遍历。</a:t>
              </a: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build="p" advAuto="100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/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6022" name="Group 19"/>
            <p:cNvGrpSpPr/>
            <p:nvPr/>
          </p:nvGrpSpPr>
          <p:grpSpPr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6023" name="Picture 4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2" y="572"/>
                <a:ext cx="2172" cy="282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3493" name="Oval 5"/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63494" name="Line 6"/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/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/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/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/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/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/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63501" name="Oval 15"/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63502" name="Oval 16"/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  <p:sp>
            <p:nvSpPr>
              <p:cNvPr id="63503" name="Oval 17"/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63504" name="Oval 18"/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</a:p>
            </p:txBody>
          </p:sp>
        </p:grpSp>
      </p:grpSp>
      <p:sp>
        <p:nvSpPr>
          <p:cNvPr id="1045524" name="Text Box 20"/>
          <p:cNvSpPr/>
          <p:nvPr/>
        </p:nvSpPr>
        <p:spPr>
          <a:xfrm>
            <a:off x="874713" y="1627188"/>
            <a:ext cx="7462837" cy="646112"/>
          </a:xfrm>
          <a:prstGeom prst="roundRect">
            <a:avLst>
              <a:gd name="adj" fmla="val 16667"/>
            </a:avLst>
          </a:prstGeom>
          <a:solidFill>
            <a:srgbClr val="A78DC2"/>
          </a:solidFill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</a:p>
        </p:txBody>
      </p:sp>
      <p:sp>
        <p:nvSpPr>
          <p:cNvPr id="63506" name="Rectangle 21"/>
          <p:cNvSpPr>
            <a:spLocks noChangeArrowheads="1"/>
          </p:cNvSpPr>
          <p:nvPr/>
        </p:nvSpPr>
        <p:spPr bwMode="auto">
          <a:xfrm>
            <a:off x="854075" y="198438"/>
            <a:ext cx="4532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70"/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</a:p>
        </p:txBody>
      </p:sp>
      <p:sp>
        <p:nvSpPr>
          <p:cNvPr id="905288" name="Rectangle 72"/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图中某一起始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，由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它的任一邻接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还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进行类似的访问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 </a:t>
            </a: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此进行下去，直至到达所有的邻接顶点都被访问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止。</a:t>
            </a:r>
          </a:p>
        </p:txBody>
      </p:sp>
      <p:grpSp>
        <p:nvGrpSpPr>
          <p:cNvPr id="87044" name="Group 92"/>
          <p:cNvGrpSpPr/>
          <p:nvPr/>
        </p:nvGrpSpPr>
        <p:grpSpPr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7047" name="Object 90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r:id="rId3" imgW="1458595" imgH="1234440" progId="Photoshop.Image.5">
                    <p:embed/>
                  </p:oleObj>
                </mc:Choice>
                <mc:Fallback>
                  <p:oleObj r:id="rId3" imgW="1458595" imgH="1234440" progId="Photoshop.Image.5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/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05309" name="Oval 93"/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39688" y="1628775"/>
            <a:ext cx="3779838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build="p" animBg="1"/>
      <p:bldP spid="90530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827088" y="201613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</a:p>
        </p:txBody>
      </p:sp>
      <p:sp>
        <p:nvSpPr>
          <p:cNvPr id="987141" name="Rectangle 5"/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着，退回一步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到前一次刚访问过的顶点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看是否还有其它没有被访问的邻接顶点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访问此顶点，之后再从此顶点出发，进行与前述类似的访问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没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就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退回一步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搜索。重复上述过程，直到连通图中所有顶点都被访问过为止。</a:t>
            </a:r>
          </a:p>
        </p:txBody>
      </p:sp>
      <p:grpSp>
        <p:nvGrpSpPr>
          <p:cNvPr id="88068" name="Group 23"/>
          <p:cNvGrpSpPr/>
          <p:nvPr/>
        </p:nvGrpSpPr>
        <p:grpSpPr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8071" name="Object 24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r:id="rId3" imgW="1458595" imgH="1234440" progId="Photoshop.Image.5">
                    <p:embed/>
                  </p:oleObj>
                </mc:Choice>
                <mc:Fallback>
                  <p:oleObj r:id="rId3" imgW="1458595" imgH="1234440" progId="Photoshop.Image.5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/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87162" name="Text Box 26"/>
          <p:cNvSpPr txBox="1"/>
          <p:nvPr/>
        </p:nvSpPr>
        <p:spPr>
          <a:xfrm>
            <a:off x="4017963" y="5373688"/>
            <a:ext cx="5135562" cy="519112"/>
          </a:xfrm>
          <a:prstGeom prst="rect">
            <a:avLst/>
          </a:prstGeom>
          <a:solidFill>
            <a:srgbClr val="EAEAEA"/>
          </a:solidFill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build="p" animBg="1"/>
      <p:bldP spid="98716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</a:p>
        </p:txBody>
      </p:sp>
      <p:graphicFrame>
        <p:nvGraphicFramePr>
          <p:cNvPr id="66566" name="表格 66565"/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6630" name="表格 66629"/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46" name="表格 66645"/>
          <p:cNvGraphicFramePr/>
          <p:nvPr/>
        </p:nvGraphicFramePr>
        <p:xfrm>
          <a:off x="4413250" y="2541588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53" name="表格 66652"/>
          <p:cNvGraphicFramePr/>
          <p:nvPr/>
        </p:nvGraphicFramePr>
        <p:xfrm>
          <a:off x="53387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69" name="表格 66668"/>
          <p:cNvGraphicFramePr/>
          <p:nvPr/>
        </p:nvGraphicFramePr>
        <p:xfrm>
          <a:off x="58721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85" name="表格 66684"/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01" name="表格 66700"/>
          <p:cNvGraphicFramePr/>
          <p:nvPr/>
        </p:nvGraphicFramePr>
        <p:xfrm>
          <a:off x="70913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17" name="表格 66716"/>
          <p:cNvGraphicFramePr/>
          <p:nvPr/>
        </p:nvGraphicFramePr>
        <p:xfrm>
          <a:off x="77009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33" name="表格 66732"/>
          <p:cNvGraphicFramePr/>
          <p:nvPr/>
        </p:nvGraphicFramePr>
        <p:xfrm>
          <a:off x="83105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22897" name="Text Box 273"/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22898" name="Text Box 274"/>
          <p:cNvSpPr txBox="1">
            <a:spLocks noChangeArrowheads="1"/>
          </p:cNvSpPr>
          <p:nvPr/>
        </p:nvSpPr>
        <p:spPr bwMode="auto">
          <a:xfrm>
            <a:off x="5418138" y="1916113"/>
            <a:ext cx="27543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</a:p>
        </p:txBody>
      </p:sp>
      <p:sp>
        <p:nvSpPr>
          <p:cNvPr id="922902" name="Rectangle 278"/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</a:p>
        </p:txBody>
      </p:sp>
      <p:graphicFrame>
        <p:nvGraphicFramePr>
          <p:cNvPr id="66753" name="表格 66752"/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2984" name="Oval 360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/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</a:p>
        </p:txBody>
      </p:sp>
      <p:sp>
        <p:nvSpPr>
          <p:cNvPr id="922896" name="Rectangle 272"/>
          <p:cNvSpPr>
            <a:spLocks noChangeArrowheads="1"/>
          </p:cNvSpPr>
          <p:nvPr/>
        </p:nvSpPr>
        <p:spPr bwMode="auto">
          <a:xfrm>
            <a:off x="4824413" y="2843213"/>
            <a:ext cx="17526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</a:p>
        </p:txBody>
      </p:sp>
      <p:grpSp>
        <p:nvGrpSpPr>
          <p:cNvPr id="90117" name="Group 371"/>
          <p:cNvGrpSpPr/>
          <p:nvPr/>
        </p:nvGrpSpPr>
        <p:grpSpPr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870" name="Oval 373"/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66871" name="Line 374"/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/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/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/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/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/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/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66878" name="Oval 381"/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66879" name="Oval 382"/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66880" name="Oval 383"/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66881" name="Oval 384"/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923009" name="Text Box 385"/>
          <p:cNvSpPr txBox="1"/>
          <p:nvPr/>
        </p:nvSpPr>
        <p:spPr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7466013" y="4513263"/>
            <a:ext cx="1692275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7019925" y="4865688"/>
            <a:ext cx="2138363" cy="587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/>
          <p:cNvSpPr txBox="1">
            <a:spLocks noChangeArrowheads="1"/>
          </p:cNvSpPr>
          <p:nvPr/>
        </p:nvSpPr>
        <p:spPr bwMode="auto">
          <a:xfrm>
            <a:off x="204788" y="2349500"/>
            <a:ext cx="8783638" cy="312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矩阵类型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w = 0; w&l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w++)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在的行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!=0)&amp;&amp; (!visited[w])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DFS(G, w)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//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9194" name="Rectangle 10"/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</a:p>
        </p:txBody>
      </p:sp>
      <p:sp>
        <p:nvSpPr>
          <p:cNvPr id="2" name="矩形 1"/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递归算法！</a:t>
            </a:r>
          </a:p>
        </p:txBody>
      </p:sp>
    </p:spTree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4202113"/>
            <a:ext cx="9144000" cy="26558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188" y="1389063"/>
            <a:ext cx="6400800" cy="281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3590" name="Rectangle 6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/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在图的邻接表中如何进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</a:p>
        </p:txBody>
      </p:sp>
      <p:sp>
        <p:nvSpPr>
          <p:cNvPr id="963593" name="Text Box 9"/>
          <p:cNvSpPr txBox="1"/>
          <p:nvPr/>
        </p:nvSpPr>
        <p:spPr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0 → v1 → v2 → v3</a:t>
            </a:r>
          </a:p>
        </p:txBody>
      </p:sp>
      <p:sp>
        <p:nvSpPr>
          <p:cNvPr id="963594" name="Rectangle 10"/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</a:p>
        </p:txBody>
      </p:sp>
      <p:graphicFrame>
        <p:nvGraphicFramePr>
          <p:cNvPr id="68618" name="表格 68617"/>
          <p:cNvGraphicFramePr/>
          <p:nvPr/>
        </p:nvGraphicFramePr>
        <p:xfrm>
          <a:off x="1157288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30" name="表格 68629"/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22" name="Text Box 38"/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</a:p>
        </p:txBody>
      </p:sp>
      <p:graphicFrame>
        <p:nvGraphicFramePr>
          <p:cNvPr id="68636" name="表格 68635"/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48" name="表格 68647"/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60" name="表格 68659"/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72" name="表格 68671"/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72" name="Rectangle 88"/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照样借用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</a:p>
        </p:txBody>
      </p:sp>
      <p:sp>
        <p:nvSpPr>
          <p:cNvPr id="963673" name="AutoShape 89"/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63674" name="Text Box 90"/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63676" name="Rectangle 92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/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/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/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表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</a:p>
        </p:txBody>
      </p:sp>
      <p:sp>
        <p:nvSpPr>
          <p:cNvPr id="964615" name="Rectangle 7"/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表类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链表的第一个边结点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p!=NULL){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非空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visited[w])  DFS(G, w); 	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个边结点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69638" name="Rectangle 15"/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仍可用递归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221163"/>
            <a:ext cx="9144000" cy="2160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/>
          <p:cNvSpPr>
            <a:spLocks noChangeArrowheads="1"/>
          </p:cNvSpPr>
          <p:nvPr/>
        </p:nvSpPr>
        <p:spPr bwMode="auto">
          <a:xfrm>
            <a:off x="1592263" y="1274763"/>
            <a:ext cx="7218363" cy="2709863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遍历图中每一个顶点都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头扫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顶点所在行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虽然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754701" name="Rectangle 13"/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论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矩阵上进行深度遍历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表上进行深度遍历。</a:t>
            </a:r>
          </a:p>
        </p:txBody>
      </p:sp>
      <p:sp>
        <p:nvSpPr>
          <p:cNvPr id="70661" name="Rectangle 15"/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3190" name="Group 32"/>
          <p:cNvGrpSpPr/>
          <p:nvPr/>
        </p:nvGrpSpPr>
        <p:grpSpPr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/>
          <p:cNvGrpSpPr/>
          <p:nvPr/>
        </p:nvGrpSpPr>
        <p:grpSpPr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4699" grpId="0" build="p"/>
      <p:bldP spid="75470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373063" y="973138"/>
            <a:ext cx="8532813" cy="511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与该顶点相关联的边的数目，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)</a:t>
            </a:r>
          </a:p>
        </p:txBody>
      </p:sp>
      <p:sp>
        <p:nvSpPr>
          <p:cNvPr id="943109" name="Rectangle 5"/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等于该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和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终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始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)</a:t>
            </a:r>
          </a:p>
        </p:txBody>
      </p:sp>
      <p:sp>
        <p:nvSpPr>
          <p:cNvPr id="943110" name="Text Box 6"/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有向图中仅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入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余顶点的入度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此时是何形状？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/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/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/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/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/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/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/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/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/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/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/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/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树！而且是一棵有向树！</a:t>
            </a: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/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层次遍历过程</a:t>
            </a:r>
          </a:p>
        </p:txBody>
      </p:sp>
      <p:sp>
        <p:nvSpPr>
          <p:cNvPr id="71684" name="Rectangle 60"/>
          <p:cNvSpPr>
            <a:spLocks noChangeArrowheads="1"/>
          </p:cNvSpPr>
          <p:nvPr/>
        </p:nvSpPr>
        <p:spPr bwMode="auto">
          <a:xfrm>
            <a:off x="871538" y="185738"/>
            <a:ext cx="9104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B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read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</a:p>
        </p:txBody>
      </p:sp>
      <p:sp>
        <p:nvSpPr>
          <p:cNvPr id="908350" name="Text Box 62"/>
          <p:cNvSpPr txBox="1"/>
          <p:nvPr/>
        </p:nvSpPr>
        <p:spPr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1</a:t>
            </a:r>
          </a:p>
        </p:txBody>
      </p:sp>
      <p:grpSp>
        <p:nvGrpSpPr>
          <p:cNvPr id="2" name="Group 63"/>
          <p:cNvGrpSpPr/>
          <p:nvPr/>
        </p:nvGrpSpPr>
        <p:grpSpPr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/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71688" name="Oval 65"/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71689" name="Oval 66"/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71690" name="Oval 67"/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71691" name="Line 68"/>
            <p:cNvSpPr>
              <a:spLocks noChangeShapeType="1"/>
            </p:cNvSpPr>
            <p:nvPr/>
          </p:nvSpPr>
          <p:spPr bwMode="auto">
            <a:xfrm>
              <a:off x="1262" y="2384"/>
              <a:ext cx="597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/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/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/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/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/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71697" name="Oval 74"/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71698" name="Oval 75"/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71699" name="Oval 76"/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71700" name="Line 77"/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/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/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/>
          <p:cNvSpPr>
            <a:spLocks noChangeArrowheads="1"/>
          </p:cNvSpPr>
          <p:nvPr/>
        </p:nvSpPr>
        <p:spPr bwMode="auto">
          <a:xfrm>
            <a:off x="5203825" y="2878138"/>
            <a:ext cx="1639888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</a:p>
        </p:txBody>
      </p:sp>
      <p:sp>
        <p:nvSpPr>
          <p:cNvPr id="908369" name="Rectangle 81"/>
          <p:cNvSpPr>
            <a:spLocks noChangeArrowheads="1"/>
          </p:cNvSpPr>
          <p:nvPr/>
        </p:nvSpPr>
        <p:spPr bwMode="auto">
          <a:xfrm>
            <a:off x="55562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0" name="Rectangle 82"/>
          <p:cNvSpPr>
            <a:spLocks noChangeArrowheads="1"/>
          </p:cNvSpPr>
          <p:nvPr/>
        </p:nvSpPr>
        <p:spPr bwMode="auto">
          <a:xfrm>
            <a:off x="73088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1" name="Rectangle 83"/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grpSp>
        <p:nvGrpSpPr>
          <p:cNvPr id="3" name="Group 84"/>
          <p:cNvGrpSpPr/>
          <p:nvPr/>
        </p:nvGrpSpPr>
        <p:grpSpPr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/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4" name="Rectangle 86"/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908375" name="Rectangle 87"/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  <p:grpSp>
        <p:nvGrpSpPr>
          <p:cNvPr id="4" name="Group 88"/>
          <p:cNvGrpSpPr/>
          <p:nvPr/>
        </p:nvGrpSpPr>
        <p:grpSpPr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/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8" name="Rectangle 90"/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908379" name="Rectangle 91"/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5" name="Group 92"/>
          <p:cNvGrpSpPr/>
          <p:nvPr/>
        </p:nvGrpSpPr>
        <p:grpSpPr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/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2" name="Rectangle 94"/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908383" name="Rectangle 95"/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</p:grpSp>
      <p:grpSp>
        <p:nvGrpSpPr>
          <p:cNvPr id="6" name="Group 96"/>
          <p:cNvGrpSpPr/>
          <p:nvPr/>
        </p:nvGrpSpPr>
        <p:grpSpPr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/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6" name="Rectangle 98"/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</p:grpSp>
      <p:sp>
        <p:nvSpPr>
          <p:cNvPr id="908387" name="AutoShape 99"/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/>
              <a:t>二叉树的层次遍历算法</a:t>
            </a:r>
          </a:p>
        </p:txBody>
      </p:sp>
      <p:pic>
        <p:nvPicPr>
          <p:cNvPr id="96259" name="Picture 2" descr="这里写图片描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163" y="115888"/>
            <a:ext cx="3638550" cy="15732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6260" name="Picture 4" descr="这里写图片描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88" y="1662113"/>
            <a:ext cx="8963025" cy="5080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4"/>
          <p:cNvSpPr txBox="1"/>
          <p:nvPr/>
        </p:nvSpPr>
        <p:spPr>
          <a:xfrm>
            <a:off x="250825" y="765175"/>
            <a:ext cx="7921625" cy="1508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（</a:t>
            </a:r>
            <a:r>
              <a:rPr lang="en-US" altLang="zh-CN" sz="2000" b="1" dirty="0">
                <a:latin typeface="楷体_GB2312" charset="-122"/>
                <a:ea typeface="楷体_GB2312" charset="-122"/>
              </a:rPr>
              <a:t>1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）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访问</a:t>
            </a:r>
            <a:r>
              <a:rPr lang="en-US" altLang="zh-CN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T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，然后将</a:t>
            </a:r>
            <a:r>
              <a:rPr lang="en-US" altLang="zh-CN" sz="2000" b="1" i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T 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进队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。</a:t>
            </a: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（</a:t>
            </a:r>
            <a:r>
              <a:rPr lang="en-US" altLang="zh-CN" sz="2000" b="1" dirty="0">
                <a:latin typeface="楷体_GB2312" charset="-122"/>
                <a:ea typeface="楷体_GB2312" charset="-122"/>
              </a:rPr>
              <a:t>2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）只要队列不空，则重复下述处理：</a:t>
            </a: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   队头顶点</a:t>
            </a:r>
            <a:r>
              <a:rPr lang="en-US" altLang="zh-CN" sz="2000" b="1" i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u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出队；访问</a:t>
            </a:r>
            <a:r>
              <a:rPr lang="en-US" altLang="zh-CN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u</a:t>
            </a:r>
            <a:endParaRPr lang="zh-CN" altLang="en-US" sz="2000" b="1" dirty="0">
              <a:latin typeface="楷体_GB2312" charset="-122"/>
              <a:ea typeface="楷体_GB2312" charset="-122"/>
            </a:endParaRP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   将</a:t>
            </a:r>
            <a:r>
              <a:rPr lang="en-US" altLang="zh-CN" sz="2000" b="1" i="1" dirty="0">
                <a:latin typeface="楷体_GB2312" charset="-122"/>
                <a:ea typeface="楷体_GB2312" charset="-122"/>
              </a:rPr>
              <a:t>u 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的左孩子和右孩子分别入队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81000" y="2349500"/>
            <a:ext cx="8458200" cy="367188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void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evel_Travers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BiTre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T){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二叉树的层次遍历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nit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);              	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辅助队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初始化，置空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);            		//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进队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while(!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QueueEmpt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)){   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队列非空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De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u);        	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队头元素出队并置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u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ou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&lt;&lt;u;		                          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访问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if (p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!=NULL)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if (p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r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!=NULL)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r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;  }//while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}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728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/>
              <a:t>二叉树的层次遍历算法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/>
          <p:cNvSpPr txBox="1">
            <a:spLocks noChangeArrowheads="1"/>
          </p:cNvSpPr>
          <p:nvPr/>
        </p:nvSpPr>
        <p:spPr bwMode="auto">
          <a:xfrm>
            <a:off x="601663" y="887413"/>
            <a:ext cx="8218488" cy="512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</a:p>
        </p:txBody>
      </p:sp>
      <p:sp>
        <p:nvSpPr>
          <p:cNvPr id="907283" name="Rectangle 19"/>
          <p:cNvSpPr>
            <a:spLocks noChangeArrowheads="1"/>
          </p:cNvSpPr>
          <p:nvPr/>
        </p:nvSpPr>
        <p:spPr bwMode="auto">
          <a:xfrm>
            <a:off x="468313" y="4292600"/>
            <a:ext cx="8066088" cy="19399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广度优先搜索是一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搜索过程，每向前走一步可能访问一批顶点，不像深度优先搜索那样有回退的情况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因此，广度优先搜索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一个递归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过程，其算法也不是递归的。</a:t>
            </a:r>
          </a:p>
        </p:txBody>
      </p:sp>
      <p:sp>
        <p:nvSpPr>
          <p:cNvPr id="72709" name="Rectangle 21"/>
          <p:cNvSpPr>
            <a:spLocks noChangeArrowheads="1"/>
          </p:cNvSpPr>
          <p:nvPr/>
        </p:nvSpPr>
        <p:spPr bwMode="auto">
          <a:xfrm>
            <a:off x="827088" y="207963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的步骤</a:t>
            </a: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始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后，依次访问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grpSp>
        <p:nvGrpSpPr>
          <p:cNvPr id="98311" name="Group 32"/>
          <p:cNvGrpSpPr/>
          <p:nvPr/>
        </p:nvGrpSpPr>
        <p:grpSpPr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2" name="Group 33"/>
          <p:cNvGrpSpPr/>
          <p:nvPr/>
        </p:nvGrpSpPr>
        <p:grpSpPr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3" name="Group 31"/>
          <p:cNvGrpSpPr/>
          <p:nvPr/>
        </p:nvGrpSpPr>
        <p:grpSpPr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依次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些顶点中未被访问过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50" name="Text Box 18"/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为止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/>
          <p:cNvSpPr txBox="1">
            <a:spLocks noChangeArrowheads="1"/>
          </p:cNvSpPr>
          <p:nvPr/>
        </p:nvSpPr>
        <p:spPr bwMode="auto">
          <a:xfrm>
            <a:off x="1227138" y="1446213"/>
            <a:ext cx="7808913" cy="15509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某个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要队列不空，则重复下述处理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4" name="Rectangle 5"/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99333" name="Group 32"/>
          <p:cNvGrpSpPr/>
          <p:nvPr/>
        </p:nvGrpSpPr>
        <p:grpSpPr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4" name="Group 31"/>
          <p:cNvGrpSpPr/>
          <p:nvPr/>
        </p:nvGrpSpPr>
        <p:grpSpPr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① 队头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。</a:t>
            </a:r>
          </a:p>
          <a:p>
            <a:pPr marL="630555" marR="0" lvl="0" indent="-6305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② 依次检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</a:p>
        </p:txBody>
      </p:sp>
    </p:spTree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 bwMode="auto">
          <a:xfrm>
            <a:off x="-7937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0356" name="Object 49"/>
          <p:cNvGraphicFramePr/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4" imgW="1874520" imgH="3383280" progId="Photoshop.Image.5">
                  <p:embed/>
                </p:oleObj>
              </mc:Choice>
              <mc:Fallback>
                <p:oleObj r:id="rId4" imgW="1874520" imgH="3383280" progId="Photoshop.Image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/>
          <p:cNvGraphicFramePr/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6" imgW="1870075" imgH="1668780" progId="Photoshop.Image.5">
                  <p:embed/>
                </p:oleObj>
              </mc:Choice>
              <mc:Fallback>
                <p:oleObj r:id="rId6" imgW="1870075" imgH="1668780" progId="Photoshop.Image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/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</a:p>
        </p:txBody>
      </p:sp>
      <p:sp>
        <p:nvSpPr>
          <p:cNvPr id="933941" name="Text Box 53"/>
          <p:cNvSpPr txBox="1">
            <a:spLocks noChangeArrowheads="1"/>
          </p:cNvSpPr>
          <p:nvPr/>
        </p:nvSpPr>
        <p:spPr bwMode="auto">
          <a:xfrm>
            <a:off x="11113" y="3457575"/>
            <a:ext cx="4376738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</a:p>
        </p:txBody>
      </p:sp>
      <p:sp>
        <p:nvSpPr>
          <p:cNvPr id="933943" name="Rectangle 55"/>
          <p:cNvSpPr>
            <a:spLocks noChangeArrowheads="1"/>
          </p:cNvSpPr>
          <p:nvPr/>
        </p:nvSpPr>
        <p:spPr bwMode="auto">
          <a:xfrm>
            <a:off x="2427288" y="879475"/>
            <a:ext cx="67135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辅助数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外，还需再开一辅助队列</a:t>
            </a:r>
          </a:p>
        </p:txBody>
      </p:sp>
      <p:graphicFrame>
        <p:nvGraphicFramePr>
          <p:cNvPr id="933945" name="Object 57"/>
          <p:cNvGraphicFramePr/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r:id="rId8" imgW="1307465" imgH="1271270" progId="Photoshop.Image.5">
                  <p:embed/>
                </p:oleObj>
              </mc:Choice>
              <mc:Fallback>
                <p:oleObj r:id="rId8" imgW="1307465" imgH="1271270" progId="Photoshop.Image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9"/>
                      <a:srcRect t="6862" b="7362"/>
                      <a:stretch>
                        <a:fillRect/>
                      </a:stretch>
                    </p:blipFill>
                    <p:spPr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/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33947" name="Text Box 59"/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</a:p>
        </p:txBody>
      </p:sp>
      <p:sp>
        <p:nvSpPr>
          <p:cNvPr id="933948" name="Rectangle 60"/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访问过了</a:t>
            </a:r>
          </a:p>
        </p:txBody>
      </p:sp>
      <p:sp>
        <p:nvSpPr>
          <p:cNvPr id="933949" name="AutoShape 61"/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结果</a:t>
            </a:r>
          </a:p>
        </p:txBody>
      </p:sp>
      <p:sp>
        <p:nvSpPr>
          <p:cNvPr id="933950" name="Oval 62"/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/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！</a:t>
            </a:r>
          </a:p>
        </p:txBody>
      </p:sp>
      <p:sp>
        <p:nvSpPr>
          <p:cNvPr id="933953" name="Oval 65"/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/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/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/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BFS (Graph G, int v)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广度优先非递归遍历连通图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visited[v] = true;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      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，置空     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v);            			//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!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){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(Q, u);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元素出队并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(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); w&gt;=0; 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, w))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(!visited[w]){               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尚未访问的邻接顶点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w; visited[w] = true;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w); 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if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while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BFS </a:t>
            </a:r>
          </a:p>
        </p:txBody>
      </p:sp>
      <p:sp>
        <p:nvSpPr>
          <p:cNvPr id="75780" name="Rectangle 6"/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1" name="Rectangle 21"/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使用邻接矩阵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每一个被访问到的顶点，都要循环检测矩阵中的整整一行（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），总的时间代价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邻接表来表示图，虽然有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76804" name="Rectangle 23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9332" name="Group 61"/>
          <p:cNvGrpSpPr/>
          <p:nvPr/>
        </p:nvGrpSpPr>
        <p:grpSpPr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/>
          <p:cNvGrpSpPr/>
          <p:nvPr/>
        </p:nvGrpSpPr>
        <p:grpSpPr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/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图的邻接表，分别给出用深度优先搜索和广度优先搜索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遍历序列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2                    4            1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3                    6            2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4                    6            5           3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5                    1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6                    5             2          1   ^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</a:p>
        </p:txBody>
      </p:sp>
      <p:sp>
        <p:nvSpPr>
          <p:cNvPr id="77828" name="Rectangle 5"/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/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/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/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/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/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/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/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/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/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/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/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/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/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/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/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/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/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/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/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/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/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/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/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/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/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/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/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/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/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/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/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/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/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/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/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77869" name="Rectangle 46"/>
          <p:cNvSpPr>
            <a:spLocks noChangeArrowheads="1"/>
          </p:cNvSpPr>
          <p:nvPr/>
        </p:nvSpPr>
        <p:spPr bwMode="auto">
          <a:xfrm>
            <a:off x="925513" y="231775"/>
            <a:ext cx="2779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复杂度相同，都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)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借用了堆栈或队列）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只与存储结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邻接矩阵或邻接表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，而与搜索路径无关。</a:t>
            </a:r>
          </a:p>
        </p:txBody>
      </p:sp>
      <p:sp>
        <p:nvSpPr>
          <p:cNvPr id="78851" name="Rectangle 15"/>
          <p:cNvSpPr>
            <a:spLocks noChangeArrowheads="1"/>
          </p:cNvSpPr>
          <p:nvPr/>
        </p:nvSpPr>
        <p:spPr bwMode="auto">
          <a:xfrm>
            <a:off x="900113" y="2047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比较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CM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DFS&amp;&amp;BFS.ppt</a:t>
            </a:r>
          </a:p>
        </p:txBody>
      </p:sp>
      <p:grpSp>
        <p:nvGrpSpPr>
          <p:cNvPr id="101382" name="Group 61"/>
          <p:cNvGrpSpPr/>
          <p:nvPr/>
        </p:nvGrpSpPr>
        <p:grpSpPr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/>
          <p:cNvGrpSpPr/>
          <p:nvPr/>
        </p:nvGrpSpPr>
        <p:grpSpPr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8798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接续的边构成的顶点序列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路径上边或弧的数目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顶点和最后一个顶点相同的路径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路径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可以相同外，其余顶点均不相同的路径。</a:t>
            </a:r>
          </a:p>
          <a:p>
            <a:pPr marL="2422525" marR="0" lvl="0" indent="-2422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相同外，其余顶点均不相同的路径。</a:t>
            </a:r>
          </a:p>
        </p:txBody>
      </p:sp>
      <p:pic>
        <p:nvPicPr>
          <p:cNvPr id="946181" name="Picture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19213" y="4208463"/>
            <a:ext cx="6248400" cy="2174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18318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650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</a:p>
        </p:txBody>
      </p:sp>
      <p:sp>
        <p:nvSpPr>
          <p:cNvPr id="106504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</a:p>
        </p:txBody>
      </p:sp>
      <p:sp>
        <p:nvSpPr>
          <p:cNvPr id="106505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应用</a:t>
            </a:r>
          </a:p>
        </p:txBody>
      </p:sp>
      <p:grpSp>
        <p:nvGrpSpPr>
          <p:cNvPr id="107523" name="组合 3"/>
          <p:cNvGrpSpPr/>
          <p:nvPr/>
        </p:nvGrpSpPr>
        <p:grpSpPr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/>
            <p:cNvSpPr/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泪滴形 38"/>
            <p:cNvSpPr/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泪滴形 34"/>
            <p:cNvSpPr/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泪滴形 36"/>
            <p:cNvSpPr/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4" name="组合 16"/>
          <p:cNvGrpSpPr/>
          <p:nvPr/>
        </p:nvGrpSpPr>
        <p:grpSpPr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Freeform 7"/>
            <p:cNvSpPr/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8"/>
            <p:cNvSpPr/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5" name="组合 20"/>
          <p:cNvGrpSpPr/>
          <p:nvPr/>
        </p:nvGrpSpPr>
        <p:grpSpPr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5"/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6" name="组合 25"/>
          <p:cNvGrpSpPr/>
          <p:nvPr/>
        </p:nvGrpSpPr>
        <p:grpSpPr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7" name="组合 30"/>
          <p:cNvGrpSpPr/>
          <p:nvPr/>
        </p:nvGrpSpPr>
        <p:grpSpPr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30"/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5221288" y="3027363"/>
            <a:ext cx="23034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5221288" y="4011613"/>
            <a:ext cx="25193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</a:t>
            </a:r>
          </a:p>
        </p:txBody>
      </p:sp>
      <p:sp>
        <p:nvSpPr>
          <p:cNvPr id="33" name="Text Box 11"/>
          <p:cNvSpPr txBox="1">
            <a:spLocks noChangeArrowheads="1"/>
          </p:cNvSpPr>
          <p:nvPr/>
        </p:nvSpPr>
        <p:spPr bwMode="auto">
          <a:xfrm>
            <a:off x="5221288" y="4997450"/>
            <a:ext cx="23034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 spd="slow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/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/>
          <p:cNvSpPr txBox="1"/>
          <p:nvPr/>
        </p:nvSpPr>
        <p:spPr>
          <a:xfrm>
            <a:off x="642938" y="1150938"/>
            <a:ext cx="8137525" cy="1662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极小连通子图：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该子图是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连通子图，在该子图中删除任何一条边，子图不再连通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树：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包含图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有顶点的极小连通子图（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-1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边）。</a:t>
            </a:r>
          </a:p>
        </p:txBody>
      </p:sp>
      <p:sp>
        <p:nvSpPr>
          <p:cNvPr id="80901" name="Text Box 454"/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</a:p>
        </p:txBody>
      </p:sp>
      <p:sp>
        <p:nvSpPr>
          <p:cNvPr id="80903" name="Text Box 453"/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</a:p>
        </p:txBody>
      </p:sp>
      <p:grpSp>
        <p:nvGrpSpPr>
          <p:cNvPr id="108550" name="Group 455"/>
          <p:cNvGrpSpPr/>
          <p:nvPr/>
        </p:nvGrpSpPr>
        <p:grpSpPr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8599" name="Group 460"/>
            <p:cNvGrpSpPr/>
            <p:nvPr/>
          </p:nvGrpSpPr>
          <p:grpSpPr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</a:p>
            </p:txBody>
          </p:sp>
        </p:grpSp>
        <p:grpSp>
          <p:nvGrpSpPr>
            <p:cNvPr id="108600" name="Group 463"/>
            <p:cNvGrpSpPr/>
            <p:nvPr/>
          </p:nvGrpSpPr>
          <p:grpSpPr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  <p:grpSp>
          <p:nvGrpSpPr>
            <p:cNvPr id="108601" name="Group 466"/>
            <p:cNvGrpSpPr/>
            <p:nvPr/>
          </p:nvGrpSpPr>
          <p:grpSpPr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</a:p>
            </p:txBody>
          </p:sp>
        </p:grpSp>
        <p:grpSp>
          <p:nvGrpSpPr>
            <p:cNvPr id="108602" name="Group 469"/>
            <p:cNvGrpSpPr/>
            <p:nvPr/>
          </p:nvGrpSpPr>
          <p:grpSpPr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/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</a:p>
            </p:txBody>
          </p:sp>
        </p:grpSp>
        <p:grpSp>
          <p:nvGrpSpPr>
            <p:cNvPr id="108603" name="Group 472"/>
            <p:cNvGrpSpPr/>
            <p:nvPr/>
          </p:nvGrpSpPr>
          <p:grpSpPr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/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</a:p>
            </p:txBody>
          </p:sp>
        </p:grpSp>
      </p:grpSp>
      <p:grpSp>
        <p:nvGrpSpPr>
          <p:cNvPr id="108551" name="Group 476"/>
          <p:cNvGrpSpPr/>
          <p:nvPr/>
        </p:nvGrpSpPr>
        <p:grpSpPr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/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/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/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/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/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/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2" name="Group 483"/>
          <p:cNvGrpSpPr/>
          <p:nvPr/>
        </p:nvGrpSpPr>
        <p:grpSpPr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/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0</a:t>
              </a:r>
            </a:p>
          </p:txBody>
        </p:sp>
      </p:grpSp>
      <p:grpSp>
        <p:nvGrpSpPr>
          <p:cNvPr id="108553" name="Group 486"/>
          <p:cNvGrpSpPr/>
          <p:nvPr/>
        </p:nvGrpSpPr>
        <p:grpSpPr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/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108554" name="Group 489"/>
          <p:cNvGrpSpPr/>
          <p:nvPr/>
        </p:nvGrpSpPr>
        <p:grpSpPr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/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3</a:t>
              </a:r>
            </a:p>
          </p:txBody>
        </p:sp>
      </p:grpSp>
      <p:grpSp>
        <p:nvGrpSpPr>
          <p:cNvPr id="108555" name="Group 492"/>
          <p:cNvGrpSpPr/>
          <p:nvPr/>
        </p:nvGrpSpPr>
        <p:grpSpPr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/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/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</p:grpSp>
      <p:grpSp>
        <p:nvGrpSpPr>
          <p:cNvPr id="108556" name="Group 495"/>
          <p:cNvGrpSpPr/>
          <p:nvPr/>
        </p:nvGrpSpPr>
        <p:grpSpPr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/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/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2</a:t>
              </a:r>
            </a:p>
          </p:txBody>
        </p:sp>
      </p:grpSp>
      <p:grpSp>
        <p:nvGrpSpPr>
          <p:cNvPr id="108557" name="Group 498"/>
          <p:cNvGrpSpPr/>
          <p:nvPr/>
        </p:nvGrpSpPr>
        <p:grpSpPr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8563" name="Group 502"/>
            <p:cNvGrpSpPr/>
            <p:nvPr/>
          </p:nvGrpSpPr>
          <p:grpSpPr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/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108564" name="Group 505"/>
            <p:cNvGrpSpPr/>
            <p:nvPr/>
          </p:nvGrpSpPr>
          <p:grpSpPr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/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108565" name="Group 508"/>
            <p:cNvGrpSpPr/>
            <p:nvPr/>
          </p:nvGrpSpPr>
          <p:grpSpPr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/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108566" name="Group 511"/>
            <p:cNvGrpSpPr/>
            <p:nvPr/>
          </p:nvGrpSpPr>
          <p:grpSpPr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/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108567" name="Group 514"/>
            <p:cNvGrpSpPr/>
            <p:nvPr/>
          </p:nvGrpSpPr>
          <p:grpSpPr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/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80967" name="Line 517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/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/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3643313"/>
            <a:ext cx="9144000" cy="32146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/>
          <p:cNvGrpSpPr/>
          <p:nvPr/>
        </p:nvGrpSpPr>
        <p:grpSpPr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/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09" name="Oval 211"/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0" name="Line 212"/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/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/>
          <p:cNvGrpSpPr/>
          <p:nvPr/>
        </p:nvGrpSpPr>
        <p:grpSpPr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/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04" name="Line 206"/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/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82106" name="Line 208"/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/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/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/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/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/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</a:p>
        </p:txBody>
      </p:sp>
      <p:sp>
        <p:nvSpPr>
          <p:cNvPr id="759830" name="Text Box 22"/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</a:p>
        </p:txBody>
      </p:sp>
      <p:graphicFrame>
        <p:nvGraphicFramePr>
          <p:cNvPr id="80902" name="表格 80901"/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41"/>
          <p:cNvGrpSpPr/>
          <p:nvPr/>
        </p:nvGrpSpPr>
        <p:grpSpPr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/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/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/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/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/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/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/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/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/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/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/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/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/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/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/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/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/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/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/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/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/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/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/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/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/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65" name="Rectangle 67"/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66" name="Line 68"/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/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/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/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/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/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/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73" name="Line 75"/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/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/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/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/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/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/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/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81" name="Line 83"/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/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/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/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/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/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1987" name="Line 89"/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/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/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/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/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/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93" name="Rectangle 95"/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94" name="Line 96"/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/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/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/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/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/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/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/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/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/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05" name="Line 107"/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/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/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/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/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/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/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12" name="Line 114"/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/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/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/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/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18" name="Rectangle 120"/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19" name="Line 121"/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/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/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/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/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/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/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/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27" name="Rectangle 129"/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28" name="Rectangle 130"/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29" name="Rectangle 131"/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30" name="Rectangle 132"/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31" name="Line 133"/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/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/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/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/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/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/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/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/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/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/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/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/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/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45" name="Line 147"/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/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/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/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/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/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51" name="Line 153"/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/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/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/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/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/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57" name="Rectangle 159"/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58" name="Line 160"/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/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/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/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/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/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/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/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/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/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69" name="Line 171"/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/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/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/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/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/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/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76" name="Line 178"/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/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/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/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/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82" name="Rectangle 184"/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83" name="Line 185"/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/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/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/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/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/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/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/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760001" name="Oval 193"/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760002" name="Oval 194"/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760003" name="Oval 195"/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760005" name="Oval 197"/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760006" name="AutoShape 198"/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/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</a:p>
        </p:txBody>
      </p:sp>
      <p:sp>
        <p:nvSpPr>
          <p:cNvPr id="760011" name="Oval 203"/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82112" name="AutoShape 215"/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连通图</a:t>
            </a:r>
          </a:p>
        </p:txBody>
      </p:sp>
      <p:sp>
        <p:nvSpPr>
          <p:cNvPr id="82113" name="Rectangle 216"/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下图的生成树</a:t>
            </a:r>
          </a:p>
        </p:txBody>
      </p:sp>
      <p:grpSp>
        <p:nvGrpSpPr>
          <p:cNvPr id="109596" name="Group 217"/>
          <p:cNvGrpSpPr/>
          <p:nvPr/>
        </p:nvGrpSpPr>
        <p:grpSpPr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0</a:t>
              </a:r>
            </a:p>
          </p:txBody>
        </p:sp>
        <p:sp>
          <p:nvSpPr>
            <p:cNvPr id="82116" name="Oval 219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17" name="Oval 220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18" name="Oval 221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9" name="Line 222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/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24" name="Line 227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/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小生成树</a:t>
            </a:r>
          </a:p>
        </p:txBody>
      </p:sp>
      <p:sp>
        <p:nvSpPr>
          <p:cNvPr id="911424" name="Text Box 64"/>
          <p:cNvSpPr txBox="1">
            <a:spLocks noChangeArrowheads="1"/>
          </p:cNvSpPr>
          <p:nvPr/>
        </p:nvSpPr>
        <p:spPr bwMode="auto">
          <a:xfrm>
            <a:off x="322263" y="1052513"/>
            <a:ext cx="8659813" cy="58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首先明确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911425" name="Rectangle 65"/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标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网的多个生成树中，寻找一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最小的生成树。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1195388" y="1866900"/>
            <a:ext cx="7723188" cy="25019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用不同的遍历图的方法，可以得到不同的生成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不同的顶点出发，也可能得到不同的生成树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照生成树的定义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有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。</a:t>
            </a:r>
          </a:p>
        </p:txBody>
      </p:sp>
      <p:grpSp>
        <p:nvGrpSpPr>
          <p:cNvPr id="107527" name="组合 14"/>
          <p:cNvGrpSpPr/>
          <p:nvPr/>
        </p:nvGrpSpPr>
        <p:grpSpPr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8" name="组合 17"/>
          <p:cNvGrpSpPr/>
          <p:nvPr/>
        </p:nvGrpSpPr>
        <p:grpSpPr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/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Oval 112"/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1643" y="3475270"/>
            <a:ext cx="487297" cy="601802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/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Oval 113"/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2" name="Rectangle 6"/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只使用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构造最小生成树；</a:t>
            </a:r>
          </a:p>
        </p:txBody>
      </p:sp>
      <p:sp>
        <p:nvSpPr>
          <p:cNvPr id="83972" name="Rectangle 7"/>
          <p:cNvSpPr>
            <a:spLocks noChangeArrowheads="1"/>
          </p:cNvSpPr>
          <p:nvPr/>
        </p:nvSpPr>
        <p:spPr bwMode="auto">
          <a:xfrm>
            <a:off x="755650" y="2047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最小生成树的准则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/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/>
            <p:cNvSpPr/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/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/>
            <p:cNvSpPr/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/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/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/>
            <p:cNvSpPr/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/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使用且仅使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联结网络中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</a:p>
        </p:txBody>
      </p:sp>
      <p:sp>
        <p:nvSpPr>
          <p:cNvPr id="55" name="Rectangle 6"/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能使用产生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26987" y="3748088"/>
            <a:ext cx="9144000" cy="23764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/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5715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欲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建立通信网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应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；但因为每条线路都会有对应的经济成本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可能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(n-1)/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使总费用最少？</a:t>
            </a:r>
          </a:p>
        </p:txBody>
      </p:sp>
      <p:sp>
        <p:nvSpPr>
          <p:cNvPr id="932874" name="Rectangle 10"/>
          <p:cNvSpPr>
            <a:spLocks noChangeArrowheads="1"/>
          </p:cNvSpPr>
          <p:nvPr/>
        </p:nvSpPr>
        <p:spPr bwMode="auto">
          <a:xfrm>
            <a:off x="300038" y="3021013"/>
            <a:ext cx="5208588" cy="2862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学模型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城市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；</a:t>
            </a: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；</a:t>
            </a: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权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的经济代价；</a:t>
            </a: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通信网。</a:t>
            </a:r>
          </a:p>
        </p:txBody>
      </p:sp>
      <p:sp>
        <p:nvSpPr>
          <p:cNvPr id="932875" name="AutoShape 11"/>
          <p:cNvSpPr>
            <a:spLocks noChangeArrowheads="1"/>
          </p:cNvSpPr>
          <p:nvPr/>
        </p:nvSpPr>
        <p:spPr bwMode="auto">
          <a:xfrm>
            <a:off x="5973763" y="3906838"/>
            <a:ext cx="2665413" cy="998538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显然此连通网是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</a:p>
        </p:txBody>
      </p:sp>
      <p:sp>
        <p:nvSpPr>
          <p:cNvPr id="84998" name="Rectangle 12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的典型用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/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原理</a:t>
              </a:r>
            </a:p>
          </p:txBody>
        </p:sp>
        <p:sp>
          <p:nvSpPr>
            <p:cNvPr id="115726" name="TextBox 7"/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以当前情况为基础作最优选择，而不考虑各种可能的整体情况，所以贪心法不要回溯。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优点</a:t>
              </a:r>
            </a:p>
          </p:txBody>
        </p:sp>
        <p:sp>
          <p:nvSpPr>
            <p:cNvPr id="115723" name="TextBox 10"/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因为省去了为寻找解而穷尽所有可能所必须耗费的大量时间，因此算法效率高。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/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注意</a:t>
              </a:r>
            </a:p>
          </p:txBody>
        </p:sp>
        <p:sp>
          <p:nvSpPr>
            <p:cNvPr id="115720" name="TextBox 13"/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贪婪算法的精神就是“</a:t>
              </a:r>
              <a:r>
                <a:rPr lang="zh-CN" altLang="en-US" sz="20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只顾如何获得眼前最大的利益</a:t>
              </a: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”</a:t>
              </a:r>
              <a:r>
                <a:rPr lang="en-US" altLang="zh-CN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,</a:t>
              </a: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有时不一定是最优解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/>
          <p:cNvSpPr>
            <a:spLocks noChangeArrowheads="1"/>
          </p:cNvSpPr>
          <p:nvPr/>
        </p:nvSpPr>
        <p:spPr bwMode="auto">
          <a:xfrm>
            <a:off x="395288" y="1989138"/>
            <a:ext cx="4897438" cy="3816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尽量用大面值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币种，当不足大面值币种的金额时才去考虑下一种较小面值的币种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这就是在使用贪心法。</a:t>
            </a:r>
          </a:p>
        </p:txBody>
      </p:sp>
      <p:pic>
        <p:nvPicPr>
          <p:cNvPr id="116741" name="Picture 4" descr="u=2137802178,581780623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5425" y="1987550"/>
            <a:ext cx="3841750" cy="287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找零钱问题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989138"/>
            <a:ext cx="9144000" cy="32400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小偷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背着一个可载重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背包行窃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店内有数种不同的商品，不同商品有不同的重量及价值。考虑商品可以分割的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，可以只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商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的在于求出如何偷到最大利益价值的商品。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  <p:pic>
        <p:nvPicPr>
          <p:cNvPr id="117765" name="Picture 6" descr="u=1975384383,37826923&amp;fm=51&amp;gp=0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05613" y="2519363"/>
            <a:ext cx="1973262" cy="2178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/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</a:t>
            </a: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强连通图</a:t>
            </a: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强连通图</a:t>
            </a:r>
          </a:p>
        </p:txBody>
      </p:sp>
      <p:grpSp>
        <p:nvGrpSpPr>
          <p:cNvPr id="25607" name="Group 8"/>
          <p:cNvGrpSpPr/>
          <p:nvPr/>
        </p:nvGrpSpPr>
        <p:grpSpPr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83" name="Group 13"/>
            <p:cNvGrpSpPr/>
            <p:nvPr/>
          </p:nvGrpSpPr>
          <p:grpSpPr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84" name="Group 16"/>
            <p:cNvGrpSpPr/>
            <p:nvPr/>
          </p:nvGrpSpPr>
          <p:grpSpPr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85" name="Group 19"/>
            <p:cNvGrpSpPr/>
            <p:nvPr/>
          </p:nvGrpSpPr>
          <p:grpSpPr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5686" name="Group 22"/>
            <p:cNvGrpSpPr/>
            <p:nvPr/>
          </p:nvGrpSpPr>
          <p:grpSpPr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5608" name="Group 25"/>
          <p:cNvGrpSpPr/>
          <p:nvPr/>
        </p:nvGrpSpPr>
        <p:grpSpPr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5657" name="Group 26"/>
            <p:cNvGrpSpPr/>
            <p:nvPr/>
          </p:nvGrpSpPr>
          <p:grpSpPr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58" name="Group 33"/>
            <p:cNvGrpSpPr/>
            <p:nvPr/>
          </p:nvGrpSpPr>
          <p:grpSpPr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/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36"/>
            <p:cNvGrpSpPr/>
            <p:nvPr/>
          </p:nvGrpSpPr>
          <p:grpSpPr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39"/>
            <p:cNvGrpSpPr/>
            <p:nvPr/>
          </p:nvGrpSpPr>
          <p:grpSpPr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42"/>
            <p:cNvGrpSpPr/>
            <p:nvPr/>
          </p:nvGrpSpPr>
          <p:grpSpPr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/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45"/>
            <p:cNvGrpSpPr/>
            <p:nvPr/>
          </p:nvGrpSpPr>
          <p:grpSpPr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/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9" name="Group 48"/>
          <p:cNvGrpSpPr/>
          <p:nvPr/>
        </p:nvGrpSpPr>
        <p:grpSpPr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/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/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/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/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44" name="Group 53"/>
            <p:cNvGrpSpPr/>
            <p:nvPr/>
          </p:nvGrpSpPr>
          <p:grpSpPr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5" name="Group 56"/>
            <p:cNvGrpSpPr/>
            <p:nvPr/>
          </p:nvGrpSpPr>
          <p:grpSpPr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6" name="Group 59"/>
            <p:cNvGrpSpPr/>
            <p:nvPr/>
          </p:nvGrpSpPr>
          <p:grpSpPr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5647" name="Group 62"/>
            <p:cNvGrpSpPr/>
            <p:nvPr/>
          </p:nvGrpSpPr>
          <p:grpSpPr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/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5610" name="Group 66"/>
          <p:cNvGrpSpPr/>
          <p:nvPr/>
        </p:nvGrpSpPr>
        <p:grpSpPr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5622" name="Group 67"/>
            <p:cNvGrpSpPr/>
            <p:nvPr/>
          </p:nvGrpSpPr>
          <p:grpSpPr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23" name="Group 72"/>
            <p:cNvGrpSpPr/>
            <p:nvPr/>
          </p:nvGrpSpPr>
          <p:grpSpPr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5624" name="Group 73"/>
              <p:cNvGrpSpPr/>
              <p:nvPr/>
            </p:nvGrpSpPr>
            <p:grpSpPr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5625" name="Group 76"/>
              <p:cNvGrpSpPr/>
              <p:nvPr/>
            </p:nvGrpSpPr>
            <p:grpSpPr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5626" name="Group 79"/>
              <p:cNvGrpSpPr/>
              <p:nvPr/>
            </p:nvGrpSpPr>
            <p:grpSpPr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5627" name="Group 82"/>
              <p:cNvGrpSpPr/>
              <p:nvPr/>
            </p:nvGrpSpPr>
            <p:grpSpPr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5611" name="Group 85"/>
          <p:cNvGrpSpPr/>
          <p:nvPr/>
        </p:nvGrpSpPr>
        <p:grpSpPr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16" name="Group 87"/>
            <p:cNvGrpSpPr/>
            <p:nvPr/>
          </p:nvGrpSpPr>
          <p:grpSpPr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/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5617" name="Group 90"/>
            <p:cNvGrpSpPr/>
            <p:nvPr/>
          </p:nvGrpSpPr>
          <p:grpSpPr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/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/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（强连通图）</a:t>
            </a:r>
          </a:p>
        </p:txBody>
      </p:sp>
      <p:sp>
        <p:nvSpPr>
          <p:cNvPr id="14428" name="Rectangle 94"/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无（有）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( V, {E} 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若对任何两个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都存在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则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连通图（强连通图）。</a:t>
            </a:r>
          </a:p>
        </p:txBody>
      </p:sp>
      <p:sp>
        <p:nvSpPr>
          <p:cNvPr id="9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偷的背包可裝</a:t>
            </a: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商品价格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量如下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8069" name="表格 88068"/>
          <p:cNvGraphicFramePr/>
          <p:nvPr/>
        </p:nvGraphicFramePr>
        <p:xfrm>
          <a:off x="638175" y="3573463"/>
          <a:ext cx="7583488" cy="2078038"/>
        </p:xfrm>
        <a:graphic>
          <a:graphicData uri="http://schemas.openxmlformats.org/drawingml/2006/table">
            <a:tbl>
              <a:tblPr/>
              <a:tblGrid>
                <a:gridCol w="18958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58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58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958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</a:p>
                  </a:txBody>
                  <a:tcPr marL="91458" marR="91458" marT="45687" marB="45687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18814" name="Picture 34" descr="u=1975384383,37826923&amp;fm=51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2925" y="1700213"/>
            <a:ext cx="1273175" cy="1406525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9" name="Rectangle 5"/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TW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TW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贪婪算法的观念来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第一步要找到最佳效益的商品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82880" marR="0" lvl="0" indent="-1828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我们知道，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划算，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全放入背包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176530" marR="0" lvl="0" indent="-1765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来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一样全部放入背包中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放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完成工作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利益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2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9811" name="Picture 7" descr="u=1975384383,37826923&amp;fm=51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2300" y="1489075"/>
            <a:ext cx="1973263" cy="21780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89094" name="表格 89093"/>
          <p:cNvGraphicFramePr/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20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20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20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</a:p>
                  </a:txBody>
                  <a:tcPr marT="45682" marB="45682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/>
          <p:cNvGraphicFramePr/>
          <p:nvPr/>
        </p:nvGraphicFramePr>
        <p:xfrm>
          <a:off x="3059113" y="2852738"/>
          <a:ext cx="5761038" cy="1670050"/>
        </p:xfrm>
        <a:graphic>
          <a:graphicData uri="http://schemas.openxmlformats.org/drawingml/2006/table">
            <a:tbl>
              <a:tblPr/>
              <a:tblGrid>
                <a:gridCol w="19193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6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55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1161" name="Text Box 24"/>
          <p:cNvSpPr txBox="1">
            <a:spLocks noChangeArrowheads="1"/>
          </p:cNvSpPr>
          <p:nvPr/>
        </p:nvSpPr>
        <p:spPr bwMode="auto">
          <a:xfrm>
            <a:off x="249238" y="4903788"/>
            <a:ext cx="8570913" cy="14779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贪婪算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不可再选取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背包会断裂。故以贪婪算法所得到的最好的利益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但最佳的利益为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=2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2" name="Rectangle 25"/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为：小偷的背包可以装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 </a:t>
            </a:r>
            <a:endParaRPr kumimoji="0" lang="en-US" altLang="zh-TW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3" name="Rectangle 28"/>
          <p:cNvSpPr>
            <a:spLocks noChangeArrowheads="1"/>
          </p:cNvSpPr>
          <p:nvPr/>
        </p:nvSpPr>
        <p:spPr bwMode="auto">
          <a:xfrm>
            <a:off x="249238" y="981075"/>
            <a:ext cx="8570913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此时商品改成不可分割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也就是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一个商品来说，要不就是全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要不就是不取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此时，贪婪算法不一定能求得最大利益。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0"/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普里姆）算法 </a:t>
            </a: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克鲁斯卡尔）算法</a:t>
            </a:r>
          </a:p>
        </p:txBody>
      </p:sp>
      <p:sp>
        <p:nvSpPr>
          <p:cNvPr id="92165" name="Rectangle 94"/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求最小生成树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im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1867" name="TextBox 10"/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归并顶点</a:t>
              </a:r>
              <a:r>
                <a:rPr lang="zh-CN" altLang="en-US" sz="24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与边数无关，适于</a:t>
              </a: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稠密网。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/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ruskal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1864" name="TextBox 13"/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归并边</a:t>
              </a:r>
              <a:r>
                <a:rPr lang="zh-CN" altLang="en-US" sz="24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适于</a:t>
              </a: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稀疏网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dvAuto="100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60" name="Rectangle 4"/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93188" name="Rectangle 6"/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里姆算法的基本思想－－归并顶点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某顶点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0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选择与它关联的具有最小权值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0, v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其顶点加入到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的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/>
            <p:cNvSpPr/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/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/>
            <p:cNvSpPr/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/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/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一步从一个顶点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而另一个顶点不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各条边中选择权值最小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, v),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它的顶点加入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加入到生成树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为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uild="p" bldLvl="2"/>
      <p:bldP spid="7" grpId="0" build="p"/>
      <p:bldP spid="20" grpId="0" build="p"/>
      <p:bldP spid="21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268413"/>
            <a:ext cx="9144000" cy="51387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390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813" y="1268413"/>
            <a:ext cx="7729537" cy="5138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3908" name="Text Box 5"/>
          <p:cNvSpPr txBox="1"/>
          <p:nvPr/>
        </p:nvSpPr>
        <p:spPr>
          <a:xfrm>
            <a:off x="755650" y="177800"/>
            <a:ext cx="7372350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应用普里姆算法构造最小生成树的过程</a:t>
            </a:r>
          </a:p>
        </p:txBody>
      </p:sp>
      <p:pic>
        <p:nvPicPr>
          <p:cNvPr id="12390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813" y="1268413"/>
            <a:ext cx="2360612" cy="2382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020" name="Rectangle 68"/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95236" name="Rectangle 70"/>
          <p:cNvSpPr>
            <a:spLocks noChangeArrowheads="1"/>
          </p:cNvSpPr>
          <p:nvPr/>
        </p:nvSpPr>
        <p:spPr bwMode="auto">
          <a:xfrm>
            <a:off x="852488" y="207963"/>
            <a:ext cx="69088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克鲁斯卡尔算法的基本思想－归并边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/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/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/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/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构造一个只有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，没有边的非连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通图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= { V,  },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每个顶点自成一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/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/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/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/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复下去，直到所有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在同一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为止。</a:t>
              </a:r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/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/>
              <p:cNvSpPr/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/>
              <p:cNvSpPr/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/>
              <p:cNvSpPr/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/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/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/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/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 fontScale="92500"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在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选最小权值的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边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该边的两个顶点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落在不同的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，则加入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；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舍去，重新选择</a:t>
              </a:r>
            </a:p>
          </p:txBody>
        </p:sp>
        <p:grpSp>
          <p:nvGrpSpPr>
            <p:cNvPr id="55" name="组合 54"/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/>
              <p:cNvSpPr/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/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/>
              <p:cNvSpPr/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/>
              <p:cNvSpPr/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/>
              <p:cNvSpPr/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uild="p" bldLvl="2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Text Box 25"/>
          <p:cNvSpPr txBox="1"/>
          <p:nvPr/>
        </p:nvSpPr>
        <p:spPr>
          <a:xfrm>
            <a:off x="858838" y="190500"/>
            <a:ext cx="700722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应用克鲁斯卡尔算法构造最小生成树的过程</a:t>
            </a:r>
          </a:p>
        </p:txBody>
      </p:sp>
      <p:pic>
        <p:nvPicPr>
          <p:cNvPr id="855066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00" y="1182688"/>
            <a:ext cx="8929688" cy="5432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55067" name="Oval 27"/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/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/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/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/>
          <p:cNvSpPr>
            <a:spLocks noChangeArrowheads="1"/>
          </p:cNvSpPr>
          <p:nvPr/>
        </p:nvSpPr>
        <p:spPr bwMode="auto">
          <a:xfrm>
            <a:off x="3886200" y="4383088"/>
            <a:ext cx="533400" cy="3413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/>
          <p:cNvSpPr>
            <a:spLocks noChangeArrowheads="1"/>
          </p:cNvSpPr>
          <p:nvPr/>
        </p:nvSpPr>
        <p:spPr bwMode="auto">
          <a:xfrm>
            <a:off x="5372100" y="5691188"/>
            <a:ext cx="533400" cy="3381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/>
          <p:cNvSpPr>
            <a:spLocks noChangeArrowheads="1"/>
          </p:cNvSpPr>
          <p:nvPr/>
        </p:nvSpPr>
        <p:spPr bwMode="auto">
          <a:xfrm>
            <a:off x="269875" y="16589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4" name="Rectangle 34"/>
          <p:cNvSpPr>
            <a:spLocks noChangeArrowheads="1"/>
          </p:cNvSpPr>
          <p:nvPr/>
        </p:nvSpPr>
        <p:spPr bwMode="auto">
          <a:xfrm>
            <a:off x="1793875" y="2573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5" name="Rectangle 35"/>
          <p:cNvSpPr>
            <a:spLocks noChangeArrowheads="1"/>
          </p:cNvSpPr>
          <p:nvPr/>
        </p:nvSpPr>
        <p:spPr bwMode="auto">
          <a:xfrm>
            <a:off x="1066800" y="15827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6" name="Rectangle 36"/>
          <p:cNvSpPr>
            <a:spLocks noChangeArrowheads="1"/>
          </p:cNvSpPr>
          <p:nvPr/>
        </p:nvSpPr>
        <p:spPr bwMode="auto">
          <a:xfrm>
            <a:off x="1828800" y="15827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7" name="Rectangle 37"/>
          <p:cNvSpPr>
            <a:spLocks noChangeArrowheads="1"/>
          </p:cNvSpPr>
          <p:nvPr/>
        </p:nvSpPr>
        <p:spPr bwMode="auto">
          <a:xfrm>
            <a:off x="1371600" y="2344738"/>
            <a:ext cx="419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78" name="Rectangle 38"/>
          <p:cNvSpPr>
            <a:spLocks noChangeArrowheads="1"/>
          </p:cNvSpPr>
          <p:nvPr/>
        </p:nvSpPr>
        <p:spPr bwMode="auto">
          <a:xfrm>
            <a:off x="1066800" y="2954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9" name="Rectangle 39"/>
          <p:cNvSpPr>
            <a:spLocks noChangeArrowheads="1"/>
          </p:cNvSpPr>
          <p:nvPr/>
        </p:nvSpPr>
        <p:spPr bwMode="auto">
          <a:xfrm>
            <a:off x="574675" y="2344738"/>
            <a:ext cx="419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80" name="Rectangle 40"/>
          <p:cNvSpPr>
            <a:spLocks noChangeArrowheads="1"/>
          </p:cNvSpPr>
          <p:nvPr/>
        </p:nvSpPr>
        <p:spPr bwMode="auto">
          <a:xfrm>
            <a:off x="193675" y="2573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81" name="Oval 41"/>
          <p:cNvSpPr>
            <a:spLocks noChangeArrowheads="1"/>
          </p:cNvSpPr>
          <p:nvPr/>
        </p:nvSpPr>
        <p:spPr bwMode="auto">
          <a:xfrm>
            <a:off x="6884988" y="5272088"/>
            <a:ext cx="366713" cy="3635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/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典型用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交通问题。如：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多条线路，但每条线路的交通费（或所需时间）不同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一条线路，使总费用（或总时间）最少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抽象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带权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源点）到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终点）的多条路径中，寻找一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权值之和最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即最短路径。</a:t>
            </a:r>
          </a:p>
        </p:txBody>
      </p:sp>
      <p:sp>
        <p:nvSpPr>
          <p:cNvPr id="968712" name="Rectangle 8"/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注：最短路径与最小生成树不同，路径上不一定包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）</a:t>
            </a:r>
          </a:p>
        </p:txBody>
      </p:sp>
      <p:sp>
        <p:nvSpPr>
          <p:cNvPr id="97285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grpSp>
        <p:nvGrpSpPr>
          <p:cNvPr id="122886" name="Group 61"/>
          <p:cNvGrpSpPr/>
          <p:nvPr/>
        </p:nvGrpSpPr>
        <p:grpSpPr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/>
          <p:cNvGrpSpPr/>
          <p:nvPr/>
        </p:nvGrpSpPr>
        <p:grpSpPr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68711" grpId="0" build="p"/>
      <p:bldP spid="96871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2" name="AutoShape 4"/>
          <p:cNvSpPr>
            <a:spLocks noChangeArrowheads="1"/>
          </p:cNvSpPr>
          <p:nvPr/>
        </p:nvSpPr>
        <p:spPr bwMode="auto">
          <a:xfrm>
            <a:off x="519113" y="4081463"/>
            <a:ext cx="2951163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顶点到其余各顶点</a:t>
            </a:r>
          </a:p>
        </p:txBody>
      </p:sp>
      <p:sp>
        <p:nvSpPr>
          <p:cNvPr id="1031173" name="Rectangle 5"/>
          <p:cNvSpPr>
            <a:spLocks noChangeArrowheads="1"/>
          </p:cNvSpPr>
          <p:nvPr/>
        </p:nvSpPr>
        <p:spPr bwMode="auto">
          <a:xfrm>
            <a:off x="369888" y="1784350"/>
            <a:ext cx="8459788" cy="1624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常见的最短路径问题：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、 单源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Dijkst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（迪杰斯特拉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、所有顶点间的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弗洛伊德）算法</a:t>
            </a:r>
          </a:p>
        </p:txBody>
      </p:sp>
      <p:sp>
        <p:nvSpPr>
          <p:cNvPr id="1031174" name="AutoShape 6"/>
          <p:cNvSpPr>
            <a:spLocks noChangeArrowheads="1"/>
          </p:cNvSpPr>
          <p:nvPr/>
        </p:nvSpPr>
        <p:spPr bwMode="auto">
          <a:xfrm>
            <a:off x="3795713" y="4271963"/>
            <a:ext cx="2538413" cy="1084263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顶点之间</a:t>
            </a:r>
          </a:p>
        </p:txBody>
      </p:sp>
      <p:pic>
        <p:nvPicPr>
          <p:cNvPr id="123909" name="Picture 9" descr="72ccb7779413f508b051b9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8975" y="3649663"/>
            <a:ext cx="1790700" cy="1895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d7eafbaf-9136-48d8-adde-b2dbe1128457"/>
  <p:tag name="COMMONDATA" val="eyJoZGlkIjoiOWFhMTY5OThhYzNhNzU1MTc0NWE5MGI0MTgxN2E5MWEifQ==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396</Words>
  <Application>Microsoft Office PowerPoint</Application>
  <PresentationFormat>全屏显示(4:3)</PresentationFormat>
  <Paragraphs>2515</Paragraphs>
  <Slides>155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55</vt:i4>
      </vt:variant>
    </vt:vector>
  </HeadingPairs>
  <TitlesOfParts>
    <vt:vector size="172" baseType="lpstr">
      <vt:lpstr>Monotype Sorts</vt:lpstr>
      <vt:lpstr>华文楷体</vt:lpstr>
      <vt:lpstr>楷体_GB2312</vt:lpstr>
      <vt:lpstr>宋体</vt:lpstr>
      <vt:lpstr>微软雅黑</vt:lpstr>
      <vt:lpstr>Arial</vt:lpstr>
      <vt:lpstr>Impact</vt:lpstr>
      <vt:lpstr>Times New Roman</vt:lpstr>
      <vt:lpstr>Wingdings</vt:lpstr>
      <vt:lpstr>Wingdings 2</vt:lpstr>
      <vt:lpstr>1_默认设计模板</vt:lpstr>
      <vt:lpstr>2_默认设计模板</vt:lpstr>
      <vt:lpstr>Visio.Drawing.5</vt:lpstr>
      <vt:lpstr>Microsoft Equation 3.0</vt:lpstr>
      <vt:lpstr>Photoshop.Image.5</vt:lpstr>
      <vt:lpstr>SmartDraw.2</vt:lpstr>
      <vt:lpstr>MS_ClipArt_Gallery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叉树的层次遍历算法</vt:lpstr>
      <vt:lpstr>二叉树的层次遍历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首先计算以下与关键活动有关的量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8613958096569</cp:lastModifiedBy>
  <cp:revision>3</cp:revision>
  <dcterms:created xsi:type="dcterms:W3CDTF">1996-07-15T15:40:02Z</dcterms:created>
  <dcterms:modified xsi:type="dcterms:W3CDTF">2023-02-17T03:1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89B05E16090F4D59BDB17A0546439100</vt:lpwstr>
  </property>
</Properties>
</file>